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2BDBD6F" w14:textId="77777777" w:rsidR="0071739C" w:rsidRPr="00E00737" w:rsidRDefault="0071739C" w:rsidP="00E00737">
      <w:pPr>
        <w:pStyle w:val="2"/>
        <w:rPr>
          <w:noProof/>
        </w:rPr>
      </w:pPr>
      <w:r w:rsidRPr="00E00737">
        <w:rPr>
          <w:noProof/>
        </w:rPr>
        <w:t>2</w:t>
      </w:r>
      <w:r w:rsidR="00C43C8B" w:rsidRPr="00E00737">
        <w:rPr>
          <w:noProof/>
        </w:rPr>
        <w:t>2</w:t>
      </w:r>
      <w:r w:rsidR="00FB4FED" w:rsidRPr="00E00737">
        <w:rPr>
          <w:noProof/>
        </w:rPr>
        <w:t>69</w:t>
      </w:r>
      <w:r w:rsidR="00673123" w:rsidRPr="00E00737">
        <w:rPr>
          <w:noProof/>
        </w:rPr>
        <w:t xml:space="preserve">. </w:t>
      </w:r>
      <w:r w:rsidR="00FB4FED" w:rsidRPr="00E00737">
        <w:rPr>
          <w:noProof/>
        </w:rPr>
        <w:t>Компоненты связности</w:t>
      </w:r>
    </w:p>
    <w:p w14:paraId="341911C2" w14:textId="77777777" w:rsidR="007D7CA0" w:rsidRPr="005831A9" w:rsidRDefault="007D7CA0" w:rsidP="005831A9">
      <w:pPr>
        <w:pStyle w:val="a3"/>
        <w:ind w:firstLine="543"/>
        <w:jc w:val="both"/>
        <w:rPr>
          <w:noProof/>
          <w:szCs w:val="28"/>
        </w:rPr>
      </w:pPr>
    </w:p>
    <w:p w14:paraId="40CB0F6D" w14:textId="77777777" w:rsidR="002D59EB" w:rsidRPr="002D59EB" w:rsidRDefault="002D59EB" w:rsidP="002D59EB">
      <w:pPr>
        <w:autoSpaceDE w:val="0"/>
        <w:autoSpaceDN w:val="0"/>
        <w:adjustRightInd w:val="0"/>
        <w:ind w:firstLine="543"/>
        <w:jc w:val="both"/>
        <w:rPr>
          <w:noProof/>
          <w:sz w:val="28"/>
          <w:szCs w:val="28"/>
          <w:lang w:val="ru-RU"/>
        </w:rPr>
      </w:pPr>
      <w:r w:rsidRPr="002D59EB">
        <w:rPr>
          <w:noProof/>
          <w:sz w:val="28"/>
          <w:szCs w:val="28"/>
          <w:lang w:val="ru-RU"/>
        </w:rPr>
        <w:t>Задан неориентированный невзвешенный граф. Найдите количество его компонент связности.</w:t>
      </w:r>
    </w:p>
    <w:p w14:paraId="491B9B2B" w14:textId="77777777" w:rsidR="002D59EB" w:rsidRDefault="002D59EB" w:rsidP="002D59EB">
      <w:pPr>
        <w:autoSpaceDE w:val="0"/>
        <w:autoSpaceDN w:val="0"/>
        <w:adjustRightInd w:val="0"/>
        <w:ind w:firstLine="543"/>
        <w:jc w:val="both"/>
        <w:rPr>
          <w:noProof/>
          <w:sz w:val="28"/>
          <w:szCs w:val="28"/>
        </w:rPr>
      </w:pPr>
    </w:p>
    <w:p w14:paraId="431CA0E7" w14:textId="77777777" w:rsidR="002D59EB" w:rsidRPr="002D59EB" w:rsidRDefault="002D59EB" w:rsidP="002D59EB">
      <w:pPr>
        <w:autoSpaceDE w:val="0"/>
        <w:autoSpaceDN w:val="0"/>
        <w:adjustRightInd w:val="0"/>
        <w:ind w:firstLine="543"/>
        <w:jc w:val="both"/>
        <w:rPr>
          <w:noProof/>
          <w:sz w:val="28"/>
          <w:szCs w:val="28"/>
          <w:lang w:val="ru-RU"/>
        </w:rPr>
      </w:pPr>
      <w:r w:rsidRPr="005831A9">
        <w:rPr>
          <w:b/>
          <w:bCs/>
          <w:noProof/>
          <w:sz w:val="28"/>
          <w:szCs w:val="28"/>
          <w:lang w:val="ru-RU"/>
        </w:rPr>
        <w:t>Вход.</w:t>
      </w:r>
      <w:r>
        <w:rPr>
          <w:b/>
          <w:bCs/>
          <w:noProof/>
          <w:sz w:val="28"/>
          <w:szCs w:val="28"/>
        </w:rPr>
        <w:t xml:space="preserve"> </w:t>
      </w:r>
      <w:r w:rsidRPr="002D59EB">
        <w:rPr>
          <w:noProof/>
          <w:sz w:val="28"/>
          <w:szCs w:val="28"/>
          <w:lang w:val="ru-RU"/>
        </w:rPr>
        <w:t>В первой строке задано число вершин</w:t>
      </w:r>
      <w:r>
        <w:rPr>
          <w:noProof/>
          <w:sz w:val="28"/>
          <w:szCs w:val="28"/>
        </w:rPr>
        <w:t xml:space="preserve"> </w:t>
      </w:r>
      <w:r w:rsidRPr="002D59EB">
        <w:rPr>
          <w:i/>
          <w:iCs/>
          <w:noProof/>
          <w:sz w:val="28"/>
          <w:szCs w:val="28"/>
          <w:lang w:val="ru-RU"/>
        </w:rPr>
        <w:t>n</w:t>
      </w:r>
      <w:r>
        <w:rPr>
          <w:i/>
          <w:iCs/>
          <w:noProof/>
          <w:sz w:val="28"/>
          <w:szCs w:val="28"/>
        </w:rPr>
        <w:t xml:space="preserve"> </w:t>
      </w:r>
      <w:r w:rsidRPr="002D59EB">
        <w:rPr>
          <w:noProof/>
          <w:sz w:val="28"/>
          <w:szCs w:val="28"/>
          <w:lang w:val="ru-RU"/>
        </w:rPr>
        <w:t>(</w:t>
      </w:r>
      <w:r w:rsidRPr="002D59EB">
        <w:rPr>
          <w:i/>
          <w:iCs/>
          <w:noProof/>
          <w:sz w:val="28"/>
          <w:szCs w:val="28"/>
          <w:lang w:val="ru-RU"/>
        </w:rPr>
        <w:t>n</w:t>
      </w:r>
      <w:r>
        <w:rPr>
          <w:i/>
          <w:iCs/>
          <w:noProof/>
          <w:sz w:val="28"/>
          <w:szCs w:val="28"/>
        </w:rPr>
        <w:t xml:space="preserve"> </w:t>
      </w:r>
      <w:r w:rsidRPr="002D59EB">
        <w:rPr>
          <w:noProof/>
          <w:sz w:val="28"/>
          <w:szCs w:val="28"/>
          <w:lang w:val="ru-RU"/>
        </w:rPr>
        <w:t>≤</w:t>
      </w:r>
      <w:r>
        <w:rPr>
          <w:noProof/>
          <w:sz w:val="28"/>
          <w:szCs w:val="28"/>
        </w:rPr>
        <w:t xml:space="preserve"> </w:t>
      </w:r>
      <w:r w:rsidRPr="002D59EB">
        <w:rPr>
          <w:noProof/>
          <w:sz w:val="28"/>
          <w:szCs w:val="28"/>
          <w:lang w:val="ru-RU"/>
        </w:rPr>
        <w:t>100). Далее следуют</w:t>
      </w:r>
      <w:r>
        <w:rPr>
          <w:noProof/>
          <w:sz w:val="28"/>
          <w:szCs w:val="28"/>
        </w:rPr>
        <w:t xml:space="preserve"> </w:t>
      </w:r>
      <w:r w:rsidRPr="002D59EB">
        <w:rPr>
          <w:i/>
          <w:iCs/>
          <w:noProof/>
          <w:sz w:val="28"/>
          <w:szCs w:val="28"/>
          <w:lang w:val="ru-RU"/>
        </w:rPr>
        <w:t>n</w:t>
      </w:r>
      <w:r>
        <w:rPr>
          <w:i/>
          <w:iCs/>
          <w:noProof/>
          <w:sz w:val="28"/>
          <w:szCs w:val="28"/>
        </w:rPr>
        <w:t xml:space="preserve"> </w:t>
      </w:r>
      <w:r w:rsidRPr="002D59EB">
        <w:rPr>
          <w:noProof/>
          <w:sz w:val="28"/>
          <w:szCs w:val="28"/>
          <w:lang w:val="ru-RU"/>
        </w:rPr>
        <w:t>строк</w:t>
      </w:r>
      <w:r>
        <w:rPr>
          <w:noProof/>
          <w:sz w:val="28"/>
          <w:szCs w:val="28"/>
        </w:rPr>
        <w:t xml:space="preserve"> </w:t>
      </w:r>
      <w:r w:rsidRPr="002D59EB">
        <w:rPr>
          <w:noProof/>
          <w:sz w:val="28"/>
          <w:szCs w:val="28"/>
          <w:lang w:val="ru-RU"/>
        </w:rPr>
        <w:t>по </w:t>
      </w:r>
      <w:r w:rsidRPr="002D59EB">
        <w:rPr>
          <w:i/>
          <w:iCs/>
          <w:noProof/>
          <w:sz w:val="28"/>
          <w:szCs w:val="28"/>
          <w:lang w:val="ru-RU"/>
        </w:rPr>
        <w:t>n</w:t>
      </w:r>
      <w:r w:rsidRPr="002D59EB">
        <w:rPr>
          <w:noProof/>
          <w:sz w:val="28"/>
          <w:szCs w:val="28"/>
          <w:lang w:val="ru-RU"/>
        </w:rPr>
        <w:t> чисел</w:t>
      </w:r>
      <w:r>
        <w:rPr>
          <w:noProof/>
          <w:sz w:val="28"/>
          <w:szCs w:val="28"/>
        </w:rPr>
        <w:t xml:space="preserve"> – </w:t>
      </w:r>
      <w:r w:rsidRPr="002D59EB">
        <w:rPr>
          <w:noProof/>
          <w:sz w:val="28"/>
          <w:szCs w:val="28"/>
          <w:lang w:val="ru-RU"/>
        </w:rPr>
        <w:t>матрица смежности графа. В</w:t>
      </w:r>
      <w:r>
        <w:rPr>
          <w:noProof/>
          <w:sz w:val="28"/>
          <w:szCs w:val="28"/>
        </w:rPr>
        <w:t xml:space="preserve"> </w:t>
      </w:r>
      <w:r w:rsidRPr="002D59EB">
        <w:rPr>
          <w:i/>
          <w:iCs/>
          <w:noProof/>
          <w:sz w:val="28"/>
          <w:szCs w:val="28"/>
          <w:lang w:val="ru-RU"/>
        </w:rPr>
        <w:t>i</w:t>
      </w:r>
      <w:r w:rsidRPr="002D59EB">
        <w:rPr>
          <w:noProof/>
          <w:sz w:val="28"/>
          <w:szCs w:val="28"/>
          <w:lang w:val="ru-RU"/>
        </w:rPr>
        <w:t>-й строке на</w:t>
      </w:r>
      <w:r>
        <w:rPr>
          <w:noProof/>
          <w:sz w:val="28"/>
          <w:szCs w:val="28"/>
        </w:rPr>
        <w:t xml:space="preserve"> </w:t>
      </w:r>
      <w:r w:rsidRPr="002D59EB">
        <w:rPr>
          <w:i/>
          <w:iCs/>
          <w:noProof/>
          <w:sz w:val="28"/>
          <w:szCs w:val="28"/>
          <w:lang w:val="ru-RU"/>
        </w:rPr>
        <w:t>j</w:t>
      </w:r>
      <w:r w:rsidRPr="002D59EB">
        <w:rPr>
          <w:noProof/>
          <w:sz w:val="28"/>
          <w:szCs w:val="28"/>
          <w:lang w:val="ru-RU"/>
        </w:rPr>
        <w:t>-й позиции стоит 1, если вершины</w:t>
      </w:r>
      <w:r>
        <w:rPr>
          <w:noProof/>
          <w:sz w:val="28"/>
          <w:szCs w:val="28"/>
        </w:rPr>
        <w:t xml:space="preserve"> </w:t>
      </w:r>
      <w:r w:rsidRPr="002D59EB">
        <w:rPr>
          <w:i/>
          <w:iCs/>
          <w:noProof/>
          <w:sz w:val="28"/>
          <w:szCs w:val="28"/>
          <w:lang w:val="ru-RU"/>
        </w:rPr>
        <w:t>i</w:t>
      </w:r>
      <w:r>
        <w:rPr>
          <w:i/>
          <w:iCs/>
          <w:noProof/>
          <w:sz w:val="28"/>
          <w:szCs w:val="28"/>
        </w:rPr>
        <w:t xml:space="preserve"> </w:t>
      </w:r>
      <w:r w:rsidRPr="002D59EB">
        <w:rPr>
          <w:noProof/>
          <w:sz w:val="28"/>
          <w:szCs w:val="28"/>
          <w:lang w:val="ru-RU"/>
        </w:rPr>
        <w:t>и</w:t>
      </w:r>
      <w:r>
        <w:rPr>
          <w:noProof/>
          <w:sz w:val="28"/>
          <w:szCs w:val="28"/>
        </w:rPr>
        <w:t xml:space="preserve"> </w:t>
      </w:r>
      <w:r w:rsidRPr="002D59EB">
        <w:rPr>
          <w:i/>
          <w:iCs/>
          <w:noProof/>
          <w:sz w:val="28"/>
          <w:szCs w:val="28"/>
          <w:lang w:val="ru-RU"/>
        </w:rPr>
        <w:t>j</w:t>
      </w:r>
      <w:r>
        <w:rPr>
          <w:i/>
          <w:iCs/>
          <w:noProof/>
          <w:sz w:val="28"/>
          <w:szCs w:val="28"/>
        </w:rPr>
        <w:t xml:space="preserve"> </w:t>
      </w:r>
      <w:r w:rsidRPr="002D59EB">
        <w:rPr>
          <w:noProof/>
          <w:sz w:val="28"/>
          <w:szCs w:val="28"/>
          <w:lang w:val="ru-RU"/>
        </w:rPr>
        <w:t>соединены ребром, и</w:t>
      </w:r>
      <w:r>
        <w:rPr>
          <w:noProof/>
          <w:sz w:val="28"/>
          <w:szCs w:val="28"/>
        </w:rPr>
        <w:t xml:space="preserve"> </w:t>
      </w:r>
      <w:r w:rsidRPr="002D59EB">
        <w:rPr>
          <w:noProof/>
          <w:sz w:val="28"/>
          <w:szCs w:val="28"/>
          <w:lang w:val="ru-RU"/>
        </w:rPr>
        <w:t>0</w:t>
      </w:r>
      <w:r>
        <w:rPr>
          <w:noProof/>
          <w:sz w:val="28"/>
          <w:szCs w:val="28"/>
        </w:rPr>
        <w:t xml:space="preserve"> </w:t>
      </w:r>
      <w:r w:rsidRPr="002D59EB">
        <w:rPr>
          <w:noProof/>
          <w:sz w:val="28"/>
          <w:szCs w:val="28"/>
          <w:lang w:val="ru-RU"/>
        </w:rPr>
        <w:t>в противном случае. На главной диагонали</w:t>
      </w:r>
      <w:r>
        <w:rPr>
          <w:noProof/>
          <w:sz w:val="28"/>
          <w:szCs w:val="28"/>
        </w:rPr>
        <w:t xml:space="preserve"> </w:t>
      </w:r>
      <w:r w:rsidRPr="002D59EB">
        <w:rPr>
          <w:noProof/>
          <w:sz w:val="28"/>
          <w:szCs w:val="28"/>
          <w:lang w:val="ru-RU"/>
        </w:rPr>
        <w:t>матрицы стоят нули. Матрица симметрична относительно главной диагонали.</w:t>
      </w:r>
    </w:p>
    <w:p w14:paraId="3C55A76B" w14:textId="77777777" w:rsidR="002D59EB" w:rsidRDefault="002D59EB" w:rsidP="002D59EB">
      <w:pPr>
        <w:autoSpaceDE w:val="0"/>
        <w:autoSpaceDN w:val="0"/>
        <w:adjustRightInd w:val="0"/>
        <w:ind w:firstLine="543"/>
        <w:jc w:val="both"/>
        <w:rPr>
          <w:noProof/>
          <w:sz w:val="28"/>
          <w:szCs w:val="28"/>
        </w:rPr>
      </w:pPr>
    </w:p>
    <w:p w14:paraId="3D04841F" w14:textId="77777777" w:rsidR="002D59EB" w:rsidRPr="002D59EB" w:rsidRDefault="002D59EB" w:rsidP="002D59EB">
      <w:pPr>
        <w:autoSpaceDE w:val="0"/>
        <w:autoSpaceDN w:val="0"/>
        <w:adjustRightInd w:val="0"/>
        <w:ind w:firstLine="543"/>
        <w:jc w:val="both"/>
        <w:rPr>
          <w:noProof/>
          <w:sz w:val="28"/>
          <w:szCs w:val="28"/>
          <w:lang w:val="ru-RU"/>
        </w:rPr>
      </w:pPr>
      <w:r w:rsidRPr="005831A9">
        <w:rPr>
          <w:b/>
          <w:bCs/>
          <w:noProof/>
          <w:sz w:val="28"/>
          <w:szCs w:val="28"/>
          <w:lang w:val="ru-RU"/>
        </w:rPr>
        <w:t>Выход.</w:t>
      </w:r>
      <w:r w:rsidRPr="005831A9">
        <w:rPr>
          <w:noProof/>
          <w:sz w:val="28"/>
          <w:szCs w:val="28"/>
          <w:lang w:val="ru-RU"/>
        </w:rPr>
        <w:t xml:space="preserve"> </w:t>
      </w:r>
      <w:r w:rsidRPr="002D59EB">
        <w:rPr>
          <w:noProof/>
          <w:sz w:val="28"/>
          <w:szCs w:val="28"/>
          <w:lang w:val="ru-RU"/>
        </w:rPr>
        <w:t>Выведите одно число</w:t>
      </w:r>
      <w:r>
        <w:rPr>
          <w:noProof/>
          <w:sz w:val="28"/>
          <w:szCs w:val="28"/>
        </w:rPr>
        <w:t xml:space="preserve"> – </w:t>
      </w:r>
      <w:r w:rsidRPr="002D59EB">
        <w:rPr>
          <w:noProof/>
          <w:sz w:val="28"/>
          <w:szCs w:val="28"/>
          <w:lang w:val="ru-RU"/>
        </w:rPr>
        <w:t>количество компонент связности данного графа.</w:t>
      </w:r>
    </w:p>
    <w:p w14:paraId="714D6157" w14:textId="77777777" w:rsidR="00FB4FED" w:rsidRDefault="00FB4FED" w:rsidP="005831A9">
      <w:pPr>
        <w:autoSpaceDE w:val="0"/>
        <w:autoSpaceDN w:val="0"/>
        <w:adjustRightInd w:val="0"/>
        <w:ind w:firstLine="543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5831A9" w:rsidRPr="00CB717A" w14:paraId="17676AED" w14:textId="77777777" w:rsidTr="00CB717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09C3CC5" w14:textId="77777777" w:rsidR="005831A9" w:rsidRPr="00CB717A" w:rsidRDefault="005831A9" w:rsidP="00CB717A">
            <w:pPr>
              <w:jc w:val="both"/>
              <w:rPr>
                <w:noProof/>
                <w:sz w:val="28"/>
                <w:szCs w:val="28"/>
              </w:rPr>
            </w:pPr>
            <w:r w:rsidRPr="00CB717A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4D41647" w14:textId="77777777" w:rsidR="005831A9" w:rsidRPr="00CB717A" w:rsidRDefault="005831A9" w:rsidP="00CB717A">
            <w:pPr>
              <w:jc w:val="both"/>
              <w:rPr>
                <w:noProof/>
                <w:sz w:val="28"/>
                <w:szCs w:val="28"/>
              </w:rPr>
            </w:pPr>
            <w:r w:rsidRPr="00CB717A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5831A9" w:rsidRPr="00CB717A" w14:paraId="18E2F1DF" w14:textId="77777777" w:rsidTr="00CB717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57DC45C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6</w:t>
            </w:r>
          </w:p>
          <w:p w14:paraId="74E2FB73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0 1 1 0 0 0</w:t>
            </w:r>
          </w:p>
          <w:p w14:paraId="42D558B3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1 0 1 0 0 0</w:t>
            </w:r>
          </w:p>
          <w:p w14:paraId="0DB8907D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1 1 0 0 0 0</w:t>
            </w:r>
          </w:p>
          <w:p w14:paraId="7C8BCD7E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0 0 0 0 1 0</w:t>
            </w:r>
          </w:p>
          <w:p w14:paraId="1A5762EC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0 0 0 1 0 0</w:t>
            </w:r>
          </w:p>
          <w:p w14:paraId="257AACDC" w14:textId="77777777" w:rsidR="005831A9" w:rsidRPr="00CB717A" w:rsidRDefault="005831A9" w:rsidP="00CB717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CB717A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0 0 0 0 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E464571" w14:textId="77777777" w:rsidR="005831A9" w:rsidRPr="00CB717A" w:rsidRDefault="005831A9" w:rsidP="00CB717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CB717A">
              <w:rPr>
                <w:rFonts w:ascii="Courier New" w:hAnsi="Courier New" w:cs="Courier New"/>
                <w:noProof/>
                <w:sz w:val="28"/>
                <w:szCs w:val="28"/>
              </w:rPr>
              <w:t>3</w:t>
            </w:r>
          </w:p>
        </w:tc>
      </w:tr>
    </w:tbl>
    <w:p w14:paraId="5565A831" w14:textId="77777777" w:rsidR="005831A9" w:rsidRDefault="005831A9" w:rsidP="005831A9">
      <w:pPr>
        <w:ind w:firstLine="567"/>
        <w:jc w:val="both"/>
        <w:rPr>
          <w:noProof/>
          <w:sz w:val="28"/>
          <w:szCs w:val="28"/>
        </w:rPr>
      </w:pPr>
    </w:p>
    <w:p w14:paraId="37F231C6" w14:textId="77777777" w:rsidR="005831A9" w:rsidRDefault="005831A9" w:rsidP="005831A9">
      <w:pPr>
        <w:ind w:firstLine="567"/>
        <w:jc w:val="both"/>
        <w:rPr>
          <w:noProof/>
          <w:sz w:val="28"/>
          <w:szCs w:val="28"/>
        </w:rPr>
      </w:pPr>
    </w:p>
    <w:p w14:paraId="616C47D4" w14:textId="77777777" w:rsidR="00673123" w:rsidRPr="005831A9" w:rsidRDefault="00673123">
      <w:pPr>
        <w:pStyle w:val="2"/>
        <w:rPr>
          <w:noProof/>
          <w:szCs w:val="36"/>
        </w:rPr>
      </w:pPr>
      <w:r w:rsidRPr="005831A9">
        <w:rPr>
          <w:noProof/>
          <w:szCs w:val="36"/>
        </w:rPr>
        <w:t>РЕШЕНИЕ</w:t>
      </w:r>
    </w:p>
    <w:p w14:paraId="120C741F" w14:textId="77777777" w:rsidR="00673123" w:rsidRPr="005831A9" w:rsidRDefault="002169ED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5831A9">
        <w:rPr>
          <w:rFonts w:ascii="Courier New" w:hAnsi="Courier New" w:cs="Courier New"/>
          <w:b/>
          <w:bCs/>
          <w:noProof/>
          <w:lang w:val="ru-RU"/>
        </w:rPr>
        <w:t xml:space="preserve">графы – </w:t>
      </w:r>
      <w:r w:rsidR="00FB4FED" w:rsidRPr="005831A9">
        <w:rPr>
          <w:rFonts w:ascii="Courier New" w:hAnsi="Courier New" w:cs="Courier New"/>
          <w:b/>
          <w:bCs/>
          <w:noProof/>
          <w:lang w:val="ru-RU"/>
        </w:rPr>
        <w:t>компоненты связности</w:t>
      </w:r>
    </w:p>
    <w:p w14:paraId="02CF9684" w14:textId="77777777" w:rsidR="00673123" w:rsidRPr="005831A9" w:rsidRDefault="00673123" w:rsidP="002169ED">
      <w:pPr>
        <w:ind w:firstLine="567"/>
        <w:jc w:val="both"/>
        <w:rPr>
          <w:noProof/>
          <w:sz w:val="28"/>
          <w:szCs w:val="28"/>
          <w:lang w:val="ru-RU"/>
        </w:rPr>
      </w:pPr>
    </w:p>
    <w:p w14:paraId="70CE03D7" w14:textId="77777777" w:rsidR="00673123" w:rsidRPr="005831A9" w:rsidRDefault="00673123" w:rsidP="00E00737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5831A9">
        <w:rPr>
          <w:b/>
          <w:noProof/>
          <w:sz w:val="28"/>
          <w:szCs w:val="28"/>
          <w:lang w:val="ru-RU"/>
        </w:rPr>
        <w:t>Анализ алгоритма</w:t>
      </w:r>
    </w:p>
    <w:p w14:paraId="2A7650A9" w14:textId="77777777" w:rsidR="00747ED3" w:rsidRPr="00747ED3" w:rsidRDefault="00747ED3" w:rsidP="00747ED3">
      <w:pPr>
        <w:ind w:firstLine="567"/>
        <w:jc w:val="both"/>
        <w:rPr>
          <w:noProof/>
          <w:sz w:val="28"/>
          <w:szCs w:val="28"/>
          <w:lang w:val="ru-RU"/>
        </w:rPr>
      </w:pPr>
      <w:r w:rsidRPr="00747ED3">
        <w:rPr>
          <w:noProof/>
          <w:sz w:val="28"/>
          <w:szCs w:val="28"/>
          <w:lang w:val="ru-RU"/>
        </w:rPr>
        <w:t>Для нахождения количества компонент связности в графе можно использовать систему непересекающихся множеств (Union-Find).</w:t>
      </w:r>
    </w:p>
    <w:p w14:paraId="1801300D" w14:textId="77777777" w:rsidR="00747ED3" w:rsidRPr="00747ED3" w:rsidRDefault="00747ED3" w:rsidP="00747ED3">
      <w:pPr>
        <w:ind w:firstLine="567"/>
        <w:jc w:val="both"/>
        <w:rPr>
          <w:noProof/>
          <w:sz w:val="28"/>
          <w:szCs w:val="28"/>
          <w:lang w:val="ru-RU"/>
        </w:rPr>
      </w:pPr>
      <w:r w:rsidRPr="00747ED3">
        <w:rPr>
          <w:noProof/>
          <w:sz w:val="28"/>
          <w:szCs w:val="28"/>
          <w:lang w:val="ru-RU"/>
        </w:rPr>
        <w:t>Сначала каждая вершина помещается в собственное множество, и каждая из них является его представителем. Затем для каждого ребра (</w:t>
      </w:r>
      <w:r w:rsidRPr="00747ED3">
        <w:rPr>
          <w:i/>
          <w:iCs/>
          <w:noProof/>
          <w:sz w:val="28"/>
          <w:szCs w:val="28"/>
          <w:lang w:val="ru-RU"/>
        </w:rPr>
        <w:t>u</w:t>
      </w:r>
      <w:r w:rsidRPr="00747ED3">
        <w:rPr>
          <w:noProof/>
          <w:sz w:val="28"/>
          <w:szCs w:val="28"/>
          <w:lang w:val="ru-RU"/>
        </w:rPr>
        <w:t xml:space="preserve">, </w:t>
      </w:r>
      <w:r w:rsidRPr="00747ED3">
        <w:rPr>
          <w:i/>
          <w:iCs/>
          <w:noProof/>
          <w:sz w:val="28"/>
          <w:szCs w:val="28"/>
          <w:lang w:val="ru-RU"/>
        </w:rPr>
        <w:t>v</w:t>
      </w:r>
      <w:r w:rsidRPr="00747ED3">
        <w:rPr>
          <w:noProof/>
          <w:sz w:val="28"/>
          <w:szCs w:val="28"/>
          <w:lang w:val="ru-RU"/>
        </w:rPr>
        <w:t xml:space="preserve">) объединяются множества, содержащие вершины </w:t>
      </w:r>
      <w:r w:rsidRPr="00747ED3">
        <w:rPr>
          <w:i/>
          <w:iCs/>
          <w:noProof/>
          <w:sz w:val="28"/>
          <w:szCs w:val="28"/>
          <w:lang w:val="ru-RU"/>
        </w:rPr>
        <w:t>u</w:t>
      </w:r>
      <w:r w:rsidRPr="00747ED3">
        <w:rPr>
          <w:noProof/>
          <w:sz w:val="28"/>
          <w:szCs w:val="28"/>
          <w:lang w:val="ru-RU"/>
        </w:rPr>
        <w:t xml:space="preserve"> и </w:t>
      </w:r>
      <w:r w:rsidRPr="00747ED3">
        <w:rPr>
          <w:i/>
          <w:iCs/>
          <w:noProof/>
          <w:sz w:val="28"/>
          <w:szCs w:val="28"/>
          <w:lang w:val="ru-RU"/>
        </w:rPr>
        <w:t>v</w:t>
      </w:r>
      <w:r w:rsidRPr="00747ED3">
        <w:rPr>
          <w:noProof/>
          <w:sz w:val="28"/>
          <w:szCs w:val="28"/>
          <w:lang w:val="ru-RU"/>
        </w:rPr>
        <w:t>. После обработки всех рёбер число компонент связности равно количеству множеств в системе.</w:t>
      </w:r>
    </w:p>
    <w:p w14:paraId="009D0F3C" w14:textId="77777777" w:rsidR="00747ED3" w:rsidRPr="00747ED3" w:rsidRDefault="00747ED3" w:rsidP="00747ED3">
      <w:pPr>
        <w:ind w:firstLine="567"/>
        <w:jc w:val="both"/>
        <w:rPr>
          <w:noProof/>
          <w:sz w:val="28"/>
          <w:szCs w:val="28"/>
          <w:lang w:val="ru-RU"/>
        </w:rPr>
      </w:pPr>
      <w:r w:rsidRPr="00747ED3">
        <w:rPr>
          <w:noProof/>
          <w:sz w:val="28"/>
          <w:szCs w:val="28"/>
          <w:lang w:val="ru-RU"/>
        </w:rPr>
        <w:t>Эту задачу можно решить и другим способом</w:t>
      </w:r>
      <w:r>
        <w:rPr>
          <w:noProof/>
          <w:sz w:val="28"/>
          <w:szCs w:val="28"/>
          <w:lang w:val="ru-RU"/>
        </w:rPr>
        <w:t xml:space="preserve"> – </w:t>
      </w:r>
      <w:r w:rsidRPr="00747ED3">
        <w:rPr>
          <w:noProof/>
          <w:sz w:val="28"/>
          <w:szCs w:val="28"/>
          <w:lang w:val="ru-RU"/>
        </w:rPr>
        <w:t xml:space="preserve">с помощью поиска в глубину. В этом случае количество запусков процедуры </w:t>
      </w:r>
      <w:r w:rsidRPr="00747ED3">
        <w:rPr>
          <w:b/>
          <w:bCs/>
          <w:i/>
          <w:iCs/>
          <w:noProof/>
          <w:sz w:val="28"/>
          <w:szCs w:val="28"/>
        </w:rPr>
        <w:t>dfs</w:t>
      </w:r>
      <w:r w:rsidRPr="00747ED3">
        <w:rPr>
          <w:noProof/>
          <w:sz w:val="28"/>
          <w:szCs w:val="28"/>
          <w:lang w:val="ru-RU"/>
        </w:rPr>
        <w:t xml:space="preserve"> будет совпадать с числом компонент связности графа.</w:t>
      </w:r>
    </w:p>
    <w:p w14:paraId="245E203A" w14:textId="77777777" w:rsidR="00AA738F" w:rsidRDefault="00AA738F" w:rsidP="00E118DC">
      <w:pPr>
        <w:ind w:firstLine="567"/>
        <w:jc w:val="both"/>
        <w:rPr>
          <w:noProof/>
          <w:sz w:val="28"/>
          <w:szCs w:val="28"/>
          <w:lang w:val="ru-RU"/>
        </w:rPr>
      </w:pPr>
    </w:p>
    <w:p w14:paraId="4A072A16" w14:textId="77777777" w:rsidR="00222CBE" w:rsidRPr="005831A9" w:rsidRDefault="00222CBE" w:rsidP="00222CBE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t>Пример</w:t>
      </w:r>
    </w:p>
    <w:p w14:paraId="0FE66B3E" w14:textId="77777777" w:rsidR="00222CBE" w:rsidRDefault="00222CBE" w:rsidP="00B73E09">
      <w:pPr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Приведенный в примере граф имеет </w:t>
      </w:r>
      <w:r w:rsidR="00747ED3" w:rsidRPr="00747ED3">
        <w:rPr>
          <w:noProof/>
          <w:sz w:val="28"/>
          <w:szCs w:val="28"/>
        </w:rPr>
        <w:t xml:space="preserve">следующий </w:t>
      </w:r>
      <w:r>
        <w:rPr>
          <w:noProof/>
          <w:sz w:val="28"/>
          <w:szCs w:val="28"/>
          <w:lang w:val="ru-RU"/>
        </w:rPr>
        <w:t>вид:</w:t>
      </w:r>
    </w:p>
    <w:p w14:paraId="15ACF235" w14:textId="77777777" w:rsidR="00222CBE" w:rsidRDefault="00222CBE" w:rsidP="00222CBE">
      <w:pPr>
        <w:ind w:firstLine="567"/>
        <w:jc w:val="center"/>
        <w:rPr>
          <w:noProof/>
          <w:sz w:val="28"/>
          <w:szCs w:val="28"/>
          <w:lang w:val="ru-RU"/>
        </w:rPr>
      </w:pPr>
      <w:r w:rsidRPr="00CB76F1">
        <w:rPr>
          <w:sz w:val="28"/>
          <w:szCs w:val="28"/>
        </w:rPr>
        <w:object w:dxaOrig="4610" w:dyaOrig="1435" w14:anchorId="7C08B6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4pt;height:71.4pt" o:ole="">
            <v:imagedata r:id="rId4" o:title=""/>
          </v:shape>
          <o:OLEObject Type="Embed" ProgID="Visio.Drawing.11" ShapeID="_x0000_i1025" DrawAspect="Content" ObjectID="_1820942646" r:id="rId5"/>
        </w:object>
      </w:r>
    </w:p>
    <w:p w14:paraId="26D49613" w14:textId="77777777" w:rsidR="00747ED3" w:rsidRPr="00747ED3" w:rsidRDefault="00747ED3" w:rsidP="00845D38">
      <w:pPr>
        <w:autoSpaceDE w:val="0"/>
        <w:autoSpaceDN w:val="0"/>
        <w:adjustRightInd w:val="0"/>
        <w:ind w:firstLine="567"/>
        <w:jc w:val="both"/>
        <w:rPr>
          <w:sz w:val="28"/>
          <w:lang w:val="ru-RU"/>
        </w:rPr>
      </w:pPr>
      <w:r w:rsidRPr="00747ED3">
        <w:rPr>
          <w:sz w:val="28"/>
          <w:lang w:val="ru-RU"/>
        </w:rPr>
        <w:lastRenderedPageBreak/>
        <w:t>Изначально каждую вершину помещаем в отдельное множество, где она выступает представителем.</w:t>
      </w:r>
    </w:p>
    <w:p w14:paraId="448E20EE" w14:textId="77777777" w:rsidR="00845D38" w:rsidRPr="00747ED3" w:rsidRDefault="00845D38" w:rsidP="00845D38">
      <w:pPr>
        <w:ind w:firstLine="567"/>
        <w:jc w:val="center"/>
        <w:rPr>
          <w:sz w:val="28"/>
          <w:lang w:val="ru-RU"/>
        </w:rPr>
      </w:pPr>
      <w:r w:rsidRPr="00747ED3">
        <w:rPr>
          <w:lang w:val="ru-RU"/>
        </w:rPr>
        <w:object w:dxaOrig="4814" w:dyaOrig="2023" w14:anchorId="7554AB83">
          <v:shape id="_x0000_i1026" type="#_x0000_t75" style="width:240.75pt;height:101.4pt" o:ole="">
            <v:imagedata r:id="rId6" o:title=""/>
          </v:shape>
          <o:OLEObject Type="Embed" ProgID="Visio.Drawing.11" ShapeID="_x0000_i1026" DrawAspect="Content" ObjectID="_1820942647" r:id="rId7"/>
        </w:object>
      </w:r>
    </w:p>
    <w:p w14:paraId="1B9235FC" w14:textId="77777777" w:rsidR="00747ED3" w:rsidRPr="00747ED3" w:rsidRDefault="00747ED3" w:rsidP="00845D38">
      <w:pPr>
        <w:ind w:firstLine="567"/>
        <w:jc w:val="both"/>
        <w:rPr>
          <w:sz w:val="28"/>
          <w:lang w:val="ru-RU"/>
        </w:rPr>
      </w:pPr>
      <w:r w:rsidRPr="00747ED3">
        <w:rPr>
          <w:sz w:val="28"/>
          <w:lang w:val="ru-RU"/>
        </w:rPr>
        <w:t>Затем для каждого ребра (</w:t>
      </w:r>
      <w:r w:rsidRPr="00747ED3">
        <w:rPr>
          <w:i/>
          <w:sz w:val="28"/>
          <w:lang w:val="ru-RU"/>
        </w:rPr>
        <w:t>u</w:t>
      </w:r>
      <w:r w:rsidRPr="00747ED3">
        <w:rPr>
          <w:sz w:val="28"/>
          <w:lang w:val="ru-RU"/>
        </w:rPr>
        <w:t xml:space="preserve">, </w:t>
      </w:r>
      <w:r w:rsidRPr="00747ED3">
        <w:rPr>
          <w:i/>
          <w:sz w:val="28"/>
          <w:lang w:val="ru-RU"/>
        </w:rPr>
        <w:t>v</w:t>
      </w:r>
      <w:r w:rsidRPr="00747ED3">
        <w:rPr>
          <w:sz w:val="28"/>
          <w:lang w:val="ru-RU"/>
        </w:rPr>
        <w:t xml:space="preserve">) объединяем множества, содержащие вершины </w:t>
      </w:r>
      <w:r w:rsidRPr="00747ED3">
        <w:rPr>
          <w:i/>
          <w:iCs/>
          <w:sz w:val="28"/>
          <w:lang w:val="ru-RU"/>
        </w:rPr>
        <w:t>u</w:t>
      </w:r>
      <w:r w:rsidRPr="00747ED3">
        <w:rPr>
          <w:sz w:val="28"/>
          <w:lang w:val="ru-RU"/>
        </w:rPr>
        <w:t xml:space="preserve"> и </w:t>
      </w:r>
      <w:r w:rsidRPr="00747ED3">
        <w:rPr>
          <w:i/>
          <w:iCs/>
          <w:sz w:val="28"/>
          <w:lang w:val="ru-RU"/>
        </w:rPr>
        <w:t>v</w:t>
      </w:r>
      <w:r w:rsidRPr="00747ED3">
        <w:rPr>
          <w:sz w:val="28"/>
          <w:lang w:val="ru-RU"/>
        </w:rPr>
        <w:t>. После обработки всех рёбер две вершины будут принадлежать одной компоненте связности, если у них совпадает представитель.</w:t>
      </w:r>
    </w:p>
    <w:p w14:paraId="532DD11F" w14:textId="77777777" w:rsidR="00845D38" w:rsidRDefault="00E118DC" w:rsidP="00845D38">
      <w:pPr>
        <w:ind w:firstLine="567"/>
        <w:jc w:val="center"/>
      </w:pPr>
      <w:r>
        <w:object w:dxaOrig="6911" w:dyaOrig="2022" w14:anchorId="4C44C849">
          <v:shape id="_x0000_i1027" type="#_x0000_t75" style="width:345.6pt;height:101.4pt" o:ole="">
            <v:imagedata r:id="rId8" o:title=""/>
          </v:shape>
          <o:OLEObject Type="Embed" ProgID="Visio.Drawing.11" ShapeID="_x0000_i1027" DrawAspect="Content" ObjectID="_1820942648" r:id="rId9"/>
        </w:object>
      </w:r>
    </w:p>
    <w:p w14:paraId="1FBC8488" w14:textId="77777777" w:rsidR="00845D38" w:rsidRDefault="00E118DC" w:rsidP="00845D38">
      <w:pPr>
        <w:ind w:firstLine="567"/>
        <w:jc w:val="center"/>
      </w:pPr>
      <w:r>
        <w:object w:dxaOrig="6911" w:dyaOrig="2022" w14:anchorId="5A247EF3">
          <v:shape id="_x0000_i1028" type="#_x0000_t75" style="width:345.6pt;height:101.4pt" o:ole="">
            <v:imagedata r:id="rId10" o:title=""/>
          </v:shape>
          <o:OLEObject Type="Embed" ProgID="Visio.Drawing.11" ShapeID="_x0000_i1028" DrawAspect="Content" ObjectID="_1820942649" r:id="rId11"/>
        </w:object>
      </w:r>
    </w:p>
    <w:p w14:paraId="1E3508F6" w14:textId="77777777" w:rsidR="00845D38" w:rsidRDefault="00E118DC" w:rsidP="00845D38">
      <w:pPr>
        <w:ind w:firstLine="567"/>
        <w:jc w:val="center"/>
      </w:pPr>
      <w:r>
        <w:object w:dxaOrig="6911" w:dyaOrig="2022" w14:anchorId="45271E6C">
          <v:shape id="_x0000_i1029" type="#_x0000_t75" style="width:345.6pt;height:101.4pt" o:ole="">
            <v:imagedata r:id="rId12" o:title=""/>
          </v:shape>
          <o:OLEObject Type="Embed" ProgID="Visio.Drawing.11" ShapeID="_x0000_i1029" DrawAspect="Content" ObjectID="_1820942650" r:id="rId13"/>
        </w:object>
      </w:r>
    </w:p>
    <w:p w14:paraId="73A577A4" w14:textId="77777777" w:rsidR="00845D38" w:rsidRDefault="00E118DC" w:rsidP="00845D38">
      <w:pPr>
        <w:ind w:firstLine="567"/>
        <w:jc w:val="center"/>
      </w:pPr>
      <w:r>
        <w:object w:dxaOrig="6911" w:dyaOrig="2022" w14:anchorId="08C6EF87">
          <v:shape id="_x0000_i1030" type="#_x0000_t75" style="width:345.6pt;height:101.4pt" o:ole="">
            <v:imagedata r:id="rId14" o:title=""/>
          </v:shape>
          <o:OLEObject Type="Embed" ProgID="Visio.Drawing.11" ShapeID="_x0000_i1030" DrawAspect="Content" ObjectID="_1820942651" r:id="rId15"/>
        </w:object>
      </w:r>
    </w:p>
    <w:p w14:paraId="2DEBCA36" w14:textId="77777777" w:rsidR="00845D38" w:rsidRDefault="00845D38" w:rsidP="00845D38">
      <w:pPr>
        <w:ind w:firstLine="567"/>
        <w:jc w:val="both"/>
        <w:rPr>
          <w:sz w:val="28"/>
        </w:rPr>
      </w:pPr>
    </w:p>
    <w:p w14:paraId="49B9485E" w14:textId="77777777" w:rsidR="00747ED3" w:rsidRPr="00747ED3" w:rsidRDefault="00747ED3" w:rsidP="00C96336">
      <w:pPr>
        <w:ind w:firstLine="567"/>
        <w:jc w:val="both"/>
        <w:rPr>
          <w:sz w:val="28"/>
          <w:lang w:val="ru-RU"/>
        </w:rPr>
      </w:pPr>
      <w:r w:rsidRPr="00747ED3">
        <w:rPr>
          <w:sz w:val="28"/>
          <w:lang w:val="ru-RU"/>
        </w:rPr>
        <w:t>Количество компонент связности совпадает с числом множеств в системе непересекающихся множеств. Это число определяется количеством представителей</w:t>
      </w:r>
      <w:r>
        <w:rPr>
          <w:sz w:val="28"/>
        </w:rPr>
        <w:t xml:space="preserve"> – </w:t>
      </w:r>
      <w:r w:rsidRPr="00747ED3">
        <w:rPr>
          <w:sz w:val="28"/>
          <w:lang w:val="ru-RU"/>
        </w:rPr>
        <w:t xml:space="preserve">тех вершин </w:t>
      </w:r>
      <w:r w:rsidRPr="00747ED3">
        <w:rPr>
          <w:i/>
          <w:iCs/>
          <w:sz w:val="28"/>
          <w:lang w:val="ru-RU"/>
        </w:rPr>
        <w:t>v</w:t>
      </w:r>
      <w:r w:rsidRPr="00747ED3">
        <w:rPr>
          <w:sz w:val="28"/>
          <w:lang w:val="ru-RU"/>
        </w:rPr>
        <w:t xml:space="preserve">, для которых выполняется условие </w:t>
      </w:r>
      <w:proofErr w:type="spellStart"/>
      <w:r w:rsidRPr="00747ED3">
        <w:rPr>
          <w:sz w:val="28"/>
          <w:lang w:val="ru-RU"/>
        </w:rPr>
        <w:t>parent</w:t>
      </w:r>
      <w:proofErr w:type="spellEnd"/>
      <w:r w:rsidRPr="00747ED3">
        <w:rPr>
          <w:sz w:val="28"/>
          <w:lang w:val="ru-RU"/>
        </w:rPr>
        <w:t>[</w:t>
      </w:r>
      <w:r w:rsidRPr="00747ED3">
        <w:rPr>
          <w:i/>
          <w:iCs/>
          <w:sz w:val="28"/>
          <w:lang w:val="ru-RU"/>
        </w:rPr>
        <w:t>v</w:t>
      </w:r>
      <w:r w:rsidRPr="00747ED3">
        <w:rPr>
          <w:sz w:val="28"/>
          <w:lang w:val="ru-RU"/>
        </w:rPr>
        <w:t xml:space="preserve">] = </w:t>
      </w:r>
      <w:r w:rsidRPr="00747ED3">
        <w:rPr>
          <w:i/>
          <w:iCs/>
          <w:sz w:val="28"/>
          <w:lang w:val="ru-RU"/>
        </w:rPr>
        <w:t>v</w:t>
      </w:r>
      <w:r w:rsidRPr="00747ED3">
        <w:rPr>
          <w:sz w:val="28"/>
          <w:lang w:val="ru-RU"/>
        </w:rPr>
        <w:t>.</w:t>
      </w:r>
    </w:p>
    <w:p w14:paraId="641A1450" w14:textId="77777777" w:rsidR="00747ED3" w:rsidRPr="00747ED3" w:rsidRDefault="00747ED3" w:rsidP="00C96336">
      <w:pPr>
        <w:ind w:firstLine="567"/>
        <w:jc w:val="both"/>
        <w:rPr>
          <w:sz w:val="28"/>
          <w:lang w:val="ru-RU"/>
        </w:rPr>
      </w:pPr>
      <w:r w:rsidRPr="00747ED3">
        <w:rPr>
          <w:sz w:val="28"/>
          <w:lang w:val="ru-RU"/>
        </w:rPr>
        <w:t>В приведённом примере представителями являются вершины 3, 5 и 6. Следовательно, граф содержит три компоненты связности.</w:t>
      </w:r>
    </w:p>
    <w:p w14:paraId="578A3CEB" w14:textId="77777777" w:rsidR="00747ED3" w:rsidRDefault="00747ED3" w:rsidP="00C96336">
      <w:pPr>
        <w:ind w:firstLine="567"/>
        <w:jc w:val="both"/>
        <w:rPr>
          <w:sz w:val="28"/>
        </w:rPr>
      </w:pPr>
    </w:p>
    <w:p w14:paraId="6D4FE6E0" w14:textId="77777777" w:rsidR="00C43C8B" w:rsidRPr="005831A9" w:rsidRDefault="00C43C8B" w:rsidP="00C96336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5831A9">
        <w:rPr>
          <w:b/>
          <w:noProof/>
          <w:sz w:val="28"/>
          <w:szCs w:val="28"/>
          <w:lang w:val="ru-RU"/>
        </w:rPr>
        <w:t>Реализация алгоритма</w:t>
      </w:r>
    </w:p>
    <w:p w14:paraId="2D59019C" w14:textId="77777777" w:rsidR="00106617" w:rsidRDefault="00106617" w:rsidP="00C96336">
      <w:pPr>
        <w:ind w:firstLine="567"/>
        <w:jc w:val="both"/>
        <w:rPr>
          <w:noProof/>
          <w:sz w:val="28"/>
          <w:szCs w:val="28"/>
        </w:rPr>
      </w:pPr>
      <w:r w:rsidRPr="00106617">
        <w:rPr>
          <w:noProof/>
          <w:sz w:val="28"/>
          <w:szCs w:val="28"/>
        </w:rPr>
        <w:lastRenderedPageBreak/>
        <w:t>MAX хранит максимальное количество вершин в графе. В массиве mas[</w:t>
      </w:r>
      <w:r w:rsidRPr="00106617">
        <w:rPr>
          <w:i/>
          <w:iCs/>
          <w:noProof/>
          <w:sz w:val="28"/>
          <w:szCs w:val="28"/>
        </w:rPr>
        <w:t>i</w:t>
      </w:r>
      <w:r w:rsidRPr="00106617">
        <w:rPr>
          <w:noProof/>
          <w:sz w:val="28"/>
          <w:szCs w:val="28"/>
        </w:rPr>
        <w:t xml:space="preserve">] записан номер вершины, на которую указывает вершина </w:t>
      </w:r>
      <w:r w:rsidRPr="00106617">
        <w:rPr>
          <w:i/>
          <w:iCs/>
          <w:noProof/>
          <w:sz w:val="28"/>
          <w:szCs w:val="28"/>
        </w:rPr>
        <w:t>i</w:t>
      </w:r>
      <w:r w:rsidRPr="00106617">
        <w:rPr>
          <w:noProof/>
          <w:sz w:val="28"/>
          <w:szCs w:val="28"/>
        </w:rPr>
        <w:t>.</w:t>
      </w:r>
    </w:p>
    <w:p w14:paraId="4A9F763E" w14:textId="77777777" w:rsidR="00B46683" w:rsidRPr="005831A9" w:rsidRDefault="00B46683" w:rsidP="00C96336">
      <w:pPr>
        <w:ind w:firstLine="567"/>
        <w:jc w:val="both"/>
        <w:rPr>
          <w:noProof/>
          <w:sz w:val="22"/>
          <w:szCs w:val="22"/>
          <w:lang w:val="ru-RU"/>
        </w:rPr>
      </w:pPr>
    </w:p>
    <w:p w14:paraId="628807AE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2</w:t>
      </w:r>
    </w:p>
    <w:p w14:paraId="179B9247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s[MAX];</w:t>
      </w:r>
    </w:p>
    <w:p w14:paraId="46476F21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D7F2DD0" w14:textId="77777777" w:rsidR="00517F03" w:rsidRDefault="00517F03" w:rsidP="00C96336">
      <w:pPr>
        <w:ind w:firstLine="567"/>
        <w:jc w:val="both"/>
        <w:rPr>
          <w:noProof/>
          <w:sz w:val="28"/>
          <w:szCs w:val="28"/>
        </w:rPr>
      </w:pPr>
      <w:r w:rsidRPr="00517F03">
        <w:rPr>
          <w:noProof/>
          <w:sz w:val="28"/>
          <w:szCs w:val="28"/>
        </w:rPr>
        <w:t xml:space="preserve">Функция </w:t>
      </w:r>
      <w:r w:rsidRPr="009D19F0">
        <w:rPr>
          <w:b/>
          <w:bCs/>
          <w:i/>
          <w:iCs/>
          <w:noProof/>
          <w:sz w:val="28"/>
          <w:szCs w:val="28"/>
          <w:lang w:val="ru-RU"/>
        </w:rPr>
        <w:t>Repr</w:t>
      </w:r>
      <w:r w:rsidRPr="00517F03">
        <w:rPr>
          <w:noProof/>
          <w:sz w:val="28"/>
          <w:szCs w:val="28"/>
        </w:rPr>
        <w:t xml:space="preserve"> возвращает вершину-представителя множества, к которому принадлежит вершина </w:t>
      </w:r>
      <w:r w:rsidRPr="00517F03">
        <w:rPr>
          <w:i/>
          <w:iCs/>
          <w:noProof/>
          <w:sz w:val="28"/>
          <w:szCs w:val="28"/>
        </w:rPr>
        <w:t>n</w:t>
      </w:r>
      <w:r w:rsidRPr="00517F03">
        <w:rPr>
          <w:noProof/>
          <w:sz w:val="28"/>
          <w:szCs w:val="28"/>
        </w:rPr>
        <w:t>. Для этого по указателям последовательно переходим к следующему элементу, пока не дойдём до представителя множества (его указатель указывает на него самого).</w:t>
      </w:r>
    </w:p>
    <w:p w14:paraId="530D62D2" w14:textId="77777777" w:rsidR="00D9287D" w:rsidRPr="005831A9" w:rsidRDefault="00D9287D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394FF76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pr(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)</w:t>
      </w:r>
    </w:p>
    <w:p w14:paraId="46191E4B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CAC0793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!= mas[n]) n = mas[n];</w:t>
      </w:r>
    </w:p>
    <w:p w14:paraId="7EAB748E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;  </w:t>
      </w:r>
    </w:p>
    <w:p w14:paraId="12A369D8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2220397F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94A6F30" w14:textId="77777777" w:rsidR="00517F03" w:rsidRDefault="00517F03" w:rsidP="00C96336">
      <w:pPr>
        <w:ind w:firstLine="567"/>
        <w:jc w:val="both"/>
        <w:rPr>
          <w:noProof/>
          <w:sz w:val="28"/>
          <w:szCs w:val="28"/>
        </w:rPr>
      </w:pPr>
      <w:r w:rsidRPr="00517F03">
        <w:rPr>
          <w:noProof/>
          <w:sz w:val="28"/>
          <w:szCs w:val="28"/>
        </w:rPr>
        <w:t xml:space="preserve">Функция </w:t>
      </w:r>
      <w:r w:rsidRPr="009D19F0">
        <w:rPr>
          <w:b/>
          <w:bCs/>
          <w:i/>
          <w:iCs/>
          <w:noProof/>
          <w:sz w:val="28"/>
          <w:szCs w:val="28"/>
          <w:lang w:val="ru-RU"/>
        </w:rPr>
        <w:t>Union</w:t>
      </w:r>
      <w:r w:rsidRPr="00517F03">
        <w:rPr>
          <w:noProof/>
          <w:sz w:val="28"/>
          <w:szCs w:val="28"/>
        </w:rPr>
        <w:t xml:space="preserve"> объединяет два множества, содержащие вершины </w:t>
      </w:r>
      <w:r w:rsidRPr="00517F03">
        <w:rPr>
          <w:i/>
          <w:iCs/>
          <w:noProof/>
          <w:sz w:val="28"/>
          <w:szCs w:val="28"/>
        </w:rPr>
        <w:t>x</w:t>
      </w:r>
      <w:r w:rsidRPr="00517F03">
        <w:rPr>
          <w:noProof/>
          <w:sz w:val="28"/>
          <w:szCs w:val="28"/>
        </w:rPr>
        <w:t xml:space="preserve"> и </w:t>
      </w:r>
      <w:r w:rsidRPr="00517F03">
        <w:rPr>
          <w:i/>
          <w:iCs/>
          <w:noProof/>
          <w:sz w:val="28"/>
          <w:szCs w:val="28"/>
        </w:rPr>
        <w:t>y</w:t>
      </w:r>
      <w:r w:rsidRPr="00517F03">
        <w:rPr>
          <w:noProof/>
          <w:sz w:val="28"/>
          <w:szCs w:val="28"/>
        </w:rPr>
        <w:t>. Сначала находятся их представители</w:t>
      </w:r>
      <w:r>
        <w:rPr>
          <w:noProof/>
          <w:sz w:val="28"/>
          <w:szCs w:val="28"/>
        </w:rPr>
        <w:t xml:space="preserve"> – </w:t>
      </w:r>
      <w:r w:rsidRPr="00517F03">
        <w:rPr>
          <w:noProof/>
          <w:sz w:val="28"/>
          <w:szCs w:val="28"/>
        </w:rPr>
        <w:t xml:space="preserve">пусть это будут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17F03">
        <w:rPr>
          <w:noProof/>
          <w:sz w:val="28"/>
          <w:szCs w:val="28"/>
        </w:rPr>
        <w:t xml:space="preserve"> и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17F03">
        <w:rPr>
          <w:noProof/>
          <w:sz w:val="28"/>
          <w:szCs w:val="28"/>
        </w:rPr>
        <w:t xml:space="preserve">. Если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831A9">
        <w:rPr>
          <w:noProof/>
          <w:sz w:val="28"/>
          <w:szCs w:val="28"/>
          <w:lang w:val="ru-RU"/>
        </w:rPr>
        <w:t xml:space="preserve"> =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17F03">
        <w:rPr>
          <w:noProof/>
          <w:sz w:val="28"/>
          <w:szCs w:val="28"/>
        </w:rPr>
        <w:t xml:space="preserve">, то вершины уже принадлежат одному множеству, и дополнительных действий не требуется. В противном случае указатель представителя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17F03">
        <w:rPr>
          <w:noProof/>
          <w:sz w:val="28"/>
          <w:szCs w:val="28"/>
        </w:rPr>
        <w:t xml:space="preserve"> перенаправляется на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17F03">
        <w:rPr>
          <w:noProof/>
          <w:sz w:val="28"/>
          <w:szCs w:val="28"/>
        </w:rPr>
        <w:t>.</w:t>
      </w:r>
    </w:p>
    <w:p w14:paraId="47986B2A" w14:textId="77777777" w:rsidR="00D9287D" w:rsidRPr="005831A9" w:rsidRDefault="00D9287D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D540539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Union(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,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y)</w:t>
      </w:r>
    </w:p>
    <w:p w14:paraId="5B5922D0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05996DDE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1 = Repr(x),y1 = Repr(y);</w:t>
      </w:r>
    </w:p>
    <w:p w14:paraId="6A188B21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x1 == y1)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4A9E54A5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as[x1] = y1;</w:t>
      </w:r>
    </w:p>
    <w:p w14:paraId="372207BF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2F900101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2835C4E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5831A9">
        <w:rPr>
          <w:noProof/>
          <w:sz w:val="28"/>
          <w:szCs w:val="28"/>
          <w:lang w:val="ru-RU" w:eastAsia="ru-RU"/>
        </w:rPr>
        <w:t xml:space="preserve">Основная часть программы. </w:t>
      </w:r>
      <w:r w:rsidR="00B46683" w:rsidRPr="005831A9">
        <w:rPr>
          <w:noProof/>
          <w:sz w:val="28"/>
          <w:szCs w:val="28"/>
          <w:lang w:val="ru-RU" w:eastAsia="ru-RU"/>
        </w:rPr>
        <w:t>Изначально</w:t>
      </w:r>
      <w:r w:rsidR="00B46683" w:rsidRPr="005831A9">
        <w:rPr>
          <w:noProof/>
          <w:sz w:val="28"/>
          <w:szCs w:val="28"/>
          <w:lang w:val="ru-RU"/>
        </w:rPr>
        <w:t xml:space="preserve"> каждая вершина указывает сама на себя (mas[</w:t>
      </w:r>
      <w:r w:rsidR="00B46683" w:rsidRPr="005831A9">
        <w:rPr>
          <w:i/>
          <w:iCs/>
          <w:noProof/>
          <w:sz w:val="28"/>
          <w:szCs w:val="28"/>
          <w:lang w:val="ru-RU"/>
        </w:rPr>
        <w:t>i</w:t>
      </w:r>
      <w:r w:rsidR="00B46683" w:rsidRPr="005831A9">
        <w:rPr>
          <w:noProof/>
          <w:sz w:val="28"/>
          <w:szCs w:val="28"/>
          <w:lang w:val="ru-RU"/>
        </w:rPr>
        <w:t xml:space="preserve">] = </w:t>
      </w:r>
      <w:r w:rsidR="00B46683" w:rsidRPr="005831A9">
        <w:rPr>
          <w:i/>
          <w:iCs/>
          <w:noProof/>
          <w:sz w:val="28"/>
          <w:szCs w:val="28"/>
          <w:lang w:val="ru-RU"/>
        </w:rPr>
        <w:t>i</w:t>
      </w:r>
      <w:r w:rsidR="00B46683" w:rsidRPr="005831A9">
        <w:rPr>
          <w:noProof/>
          <w:sz w:val="28"/>
          <w:szCs w:val="28"/>
          <w:lang w:val="ru-RU"/>
        </w:rPr>
        <w:t>).</w:t>
      </w:r>
    </w:p>
    <w:p w14:paraId="4478E71D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D472803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5831A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5DD6EB2E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517F03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 mas[i] = i;</w:t>
      </w:r>
    </w:p>
    <w:p w14:paraId="190939BA" w14:textId="77777777" w:rsidR="00B46683" w:rsidRPr="005831A9" w:rsidRDefault="00B46683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1F84B45" w14:textId="77777777" w:rsidR="00B46683" w:rsidRPr="005831A9" w:rsidRDefault="00B46683" w:rsidP="00C96336">
      <w:pPr>
        <w:ind w:firstLine="567"/>
        <w:jc w:val="both"/>
        <w:rPr>
          <w:noProof/>
          <w:sz w:val="28"/>
          <w:szCs w:val="28"/>
          <w:lang w:val="ru-RU"/>
        </w:rPr>
      </w:pPr>
      <w:r w:rsidRPr="005831A9">
        <w:rPr>
          <w:noProof/>
          <w:sz w:val="28"/>
          <w:szCs w:val="28"/>
          <w:lang w:val="ru-RU" w:eastAsia="ru-RU"/>
        </w:rPr>
        <w:t>Читаем матрицу смежности. Для каждого ребра (</w:t>
      </w:r>
      <w:r w:rsidRPr="005831A9">
        <w:rPr>
          <w:i/>
          <w:noProof/>
          <w:sz w:val="28"/>
          <w:szCs w:val="28"/>
          <w:lang w:val="ru-RU" w:eastAsia="ru-RU"/>
        </w:rPr>
        <w:t>i</w:t>
      </w:r>
      <w:r w:rsidRPr="005831A9">
        <w:rPr>
          <w:noProof/>
          <w:sz w:val="28"/>
          <w:szCs w:val="28"/>
          <w:lang w:val="ru-RU" w:eastAsia="ru-RU"/>
        </w:rPr>
        <w:t xml:space="preserve">, </w:t>
      </w:r>
      <w:r w:rsidRPr="005831A9">
        <w:rPr>
          <w:i/>
          <w:noProof/>
          <w:sz w:val="28"/>
          <w:szCs w:val="28"/>
          <w:lang w:val="ru-RU" w:eastAsia="ru-RU"/>
        </w:rPr>
        <w:t>j</w:t>
      </w:r>
      <w:r w:rsidRPr="005831A9">
        <w:rPr>
          <w:noProof/>
          <w:sz w:val="28"/>
          <w:szCs w:val="28"/>
          <w:lang w:val="ru-RU" w:eastAsia="ru-RU"/>
        </w:rPr>
        <w:t xml:space="preserve">), где </w:t>
      </w:r>
      <w:r w:rsidRPr="005831A9">
        <w:rPr>
          <w:i/>
          <w:noProof/>
          <w:sz w:val="28"/>
          <w:szCs w:val="28"/>
          <w:lang w:val="ru-RU" w:eastAsia="ru-RU"/>
        </w:rPr>
        <w:t>i</w:t>
      </w:r>
      <w:r w:rsidRPr="005831A9">
        <w:rPr>
          <w:noProof/>
          <w:sz w:val="28"/>
          <w:szCs w:val="28"/>
          <w:lang w:val="ru-RU" w:eastAsia="ru-RU"/>
        </w:rPr>
        <w:t xml:space="preserve"> &lt; </w:t>
      </w:r>
      <w:r w:rsidRPr="005831A9">
        <w:rPr>
          <w:i/>
          <w:noProof/>
          <w:sz w:val="28"/>
          <w:szCs w:val="28"/>
          <w:lang w:val="ru-RU" w:eastAsia="ru-RU"/>
        </w:rPr>
        <w:t>j</w:t>
      </w:r>
      <w:r w:rsidRPr="005831A9">
        <w:rPr>
          <w:noProof/>
          <w:sz w:val="28"/>
          <w:szCs w:val="28"/>
          <w:lang w:val="ru-RU" w:eastAsia="ru-RU"/>
        </w:rPr>
        <w:t xml:space="preserve">, </w:t>
      </w:r>
      <w:r w:rsidR="00517F03" w:rsidRPr="00517F03">
        <w:rPr>
          <w:noProof/>
          <w:sz w:val="28"/>
          <w:szCs w:val="28"/>
        </w:rPr>
        <w:t>выполняе</w:t>
      </w:r>
      <w:r w:rsidR="00517F03">
        <w:rPr>
          <w:noProof/>
          <w:sz w:val="28"/>
          <w:szCs w:val="28"/>
          <w:lang w:val="ru-RU"/>
        </w:rPr>
        <w:t>м</w:t>
      </w:r>
      <w:r w:rsidR="00517F03" w:rsidRPr="00517F03">
        <w:rPr>
          <w:noProof/>
          <w:sz w:val="28"/>
          <w:szCs w:val="28"/>
        </w:rPr>
        <w:t xml:space="preserve"> объединение множеств, содержащих вершины</w:t>
      </w:r>
      <w:r w:rsidRPr="005831A9">
        <w:rPr>
          <w:noProof/>
          <w:sz w:val="28"/>
          <w:szCs w:val="28"/>
          <w:lang w:val="ru-RU"/>
        </w:rPr>
        <w:t xml:space="preserve"> </w:t>
      </w:r>
      <w:r w:rsidRPr="005831A9">
        <w:rPr>
          <w:i/>
          <w:noProof/>
          <w:sz w:val="28"/>
          <w:szCs w:val="28"/>
          <w:lang w:val="ru-RU" w:eastAsia="ru-RU"/>
        </w:rPr>
        <w:t>i</w:t>
      </w:r>
      <w:r w:rsidRPr="005831A9">
        <w:rPr>
          <w:noProof/>
          <w:sz w:val="28"/>
          <w:szCs w:val="28"/>
          <w:lang w:val="ru-RU"/>
        </w:rPr>
        <w:t xml:space="preserve"> и </w:t>
      </w:r>
      <w:r w:rsidRPr="005831A9">
        <w:rPr>
          <w:i/>
          <w:iCs/>
          <w:noProof/>
          <w:sz w:val="28"/>
          <w:szCs w:val="28"/>
          <w:lang w:val="ru-RU"/>
        </w:rPr>
        <w:t>j</w:t>
      </w:r>
      <w:r w:rsidRPr="005831A9">
        <w:rPr>
          <w:noProof/>
          <w:sz w:val="28"/>
          <w:szCs w:val="28"/>
          <w:lang w:val="ru-RU"/>
        </w:rPr>
        <w:t>.</w:t>
      </w:r>
    </w:p>
    <w:p w14:paraId="7D6C6077" w14:textId="77777777" w:rsidR="00B46683" w:rsidRPr="005831A9" w:rsidRDefault="00B46683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1BDC398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517F03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28057C8E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517F03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(j = 1; j &lt;= n; j++)</w:t>
      </w:r>
    </w:p>
    <w:p w14:paraId="7588215C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0274B518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5831A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,&amp;value);</w:t>
      </w:r>
    </w:p>
    <w:p w14:paraId="52541822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&gt; j)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tinue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7F2EB5F4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value) Union(i,j);</w:t>
      </w:r>
    </w:p>
    <w:p w14:paraId="3E074E2C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394EC3A1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1DB3C292" w14:textId="77777777" w:rsidR="00517F03" w:rsidRDefault="00517F03" w:rsidP="00C96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В</w:t>
      </w:r>
      <w:r w:rsidRPr="00517F03">
        <w:rPr>
          <w:noProof/>
          <w:sz w:val="28"/>
          <w:szCs w:val="28"/>
          <w:lang w:eastAsia="ru-RU"/>
        </w:rPr>
        <w:t xml:space="preserve"> переменной </w:t>
      </w:r>
      <w:r w:rsidRPr="00517F03">
        <w:rPr>
          <w:i/>
          <w:iCs/>
          <w:noProof/>
          <w:sz w:val="28"/>
          <w:szCs w:val="28"/>
          <w:lang w:eastAsia="ru-RU"/>
        </w:rPr>
        <w:t>count</w:t>
      </w:r>
      <w:r w:rsidRPr="00517F03">
        <w:rPr>
          <w:noProof/>
          <w:sz w:val="28"/>
          <w:szCs w:val="28"/>
          <w:lang w:eastAsia="ru-RU"/>
        </w:rPr>
        <w:t xml:space="preserve"> подсчитывае</w:t>
      </w:r>
      <w:r>
        <w:rPr>
          <w:noProof/>
          <w:sz w:val="28"/>
          <w:szCs w:val="28"/>
          <w:lang w:val="ru-RU" w:eastAsia="ru-RU"/>
        </w:rPr>
        <w:t>м</w:t>
      </w:r>
      <w:r w:rsidRPr="00517F03">
        <w:rPr>
          <w:noProof/>
          <w:sz w:val="28"/>
          <w:szCs w:val="28"/>
          <w:lang w:eastAsia="ru-RU"/>
        </w:rPr>
        <w:t xml:space="preserve"> количество компонент связности. Это число совпадает с количеством вершин-представителей множеств, то есть тех, которые указывают сами на себя.</w:t>
      </w:r>
    </w:p>
    <w:p w14:paraId="143C0EAB" w14:textId="77777777" w:rsidR="009E5E25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5F0B6F5D" w14:textId="77777777" w:rsidR="008E7346" w:rsidRPr="008E7346" w:rsidRDefault="008E7346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c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ount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= 0;</w:t>
      </w:r>
    </w:p>
    <w:p w14:paraId="54BC3A4B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517F03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54154495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mas[i] == i) count++;</w:t>
      </w:r>
    </w:p>
    <w:p w14:paraId="4EF4F333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622DB06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5831A9">
        <w:rPr>
          <w:noProof/>
          <w:sz w:val="28"/>
          <w:szCs w:val="28"/>
          <w:lang w:val="ru-RU" w:eastAsia="ru-RU"/>
        </w:rPr>
        <w:t>Выводим ответ.</w:t>
      </w:r>
    </w:p>
    <w:p w14:paraId="22393372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7777415" w14:textId="77777777" w:rsidR="009E5E25" w:rsidRPr="005831A9" w:rsidRDefault="009E5E25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5831A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,count);</w:t>
      </w:r>
    </w:p>
    <w:p w14:paraId="0CAD110A" w14:textId="77777777" w:rsidR="00CF6E18" w:rsidRPr="005831A9" w:rsidRDefault="00CF6E18" w:rsidP="00C96336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p w14:paraId="66736414" w14:textId="77777777" w:rsidR="00CE17BB" w:rsidRPr="005831A9" w:rsidRDefault="009D19F0" w:rsidP="00C96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5831A9">
        <w:rPr>
          <w:b/>
          <w:noProof/>
          <w:sz w:val="28"/>
          <w:szCs w:val="28"/>
          <w:lang w:val="ru-RU"/>
        </w:rPr>
        <w:t xml:space="preserve">Реализация алгоритма </w:t>
      </w:r>
      <w:r>
        <w:rPr>
          <w:b/>
          <w:noProof/>
          <w:sz w:val="28"/>
          <w:szCs w:val="28"/>
        </w:rPr>
        <w:t xml:space="preserve">– </w:t>
      </w:r>
      <w:r w:rsidR="00CE17BB" w:rsidRPr="00CB717A">
        <w:rPr>
          <w:b/>
          <w:noProof/>
          <w:sz w:val="28"/>
          <w:szCs w:val="28"/>
          <w:lang w:val="ru-RU"/>
        </w:rPr>
        <w:t xml:space="preserve">поиск в </w:t>
      </w:r>
      <w:r w:rsidR="00DB4B1B" w:rsidRPr="005831A9">
        <w:rPr>
          <w:b/>
          <w:noProof/>
          <w:sz w:val="28"/>
          <w:szCs w:val="28"/>
          <w:lang w:val="ru-RU"/>
        </w:rPr>
        <w:t>глубину</w:t>
      </w:r>
    </w:p>
    <w:p w14:paraId="73D33CFD" w14:textId="77777777" w:rsidR="00CE17BB" w:rsidRDefault="00C96336" w:rsidP="00C96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Объявим рабочие массивы.</w:t>
      </w:r>
    </w:p>
    <w:p w14:paraId="09D79B11" w14:textId="77777777" w:rsidR="00C96336" w:rsidRPr="00CB717A" w:rsidRDefault="00C96336" w:rsidP="00C96336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2F64970B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#define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MAX 102</w:t>
      </w:r>
    </w:p>
    <w:p w14:paraId="41035FDB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g[MAX][MAX], used[MAX];</w:t>
      </w:r>
    </w:p>
    <w:p w14:paraId="39812CC0" w14:textId="77777777" w:rsidR="00CE17BB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B9E9393" w14:textId="77777777" w:rsidR="00C96336" w:rsidRDefault="00C96336" w:rsidP="00C96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Функция </w:t>
      </w:r>
      <w:r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>
        <w:rPr>
          <w:noProof/>
          <w:sz w:val="28"/>
          <w:szCs w:val="28"/>
          <w:lang w:eastAsia="ru-RU"/>
        </w:rPr>
        <w:t xml:space="preserve"> </w:t>
      </w:r>
      <w:r w:rsidR="009C134A" w:rsidRPr="009C134A">
        <w:rPr>
          <w:noProof/>
          <w:sz w:val="28"/>
          <w:szCs w:val="28"/>
          <w:lang w:eastAsia="ru-RU"/>
        </w:rPr>
        <w:t>выполняет обход графа в глубину, начиная с вершины</w:t>
      </w:r>
      <w:r>
        <w:rPr>
          <w:noProof/>
          <w:sz w:val="28"/>
          <w:szCs w:val="28"/>
          <w:lang w:val="ru-RU" w:eastAsia="ru-RU"/>
        </w:rPr>
        <w:t xml:space="preserve"> </w:t>
      </w:r>
      <w:r w:rsidRPr="00C96336">
        <w:rPr>
          <w:i/>
          <w:iCs/>
          <w:noProof/>
          <w:sz w:val="28"/>
          <w:szCs w:val="28"/>
          <w:lang w:eastAsia="ru-RU"/>
        </w:rPr>
        <w:t>v</w:t>
      </w:r>
      <w:r>
        <w:rPr>
          <w:noProof/>
          <w:sz w:val="28"/>
          <w:szCs w:val="28"/>
          <w:lang w:val="ru-RU" w:eastAsia="ru-RU"/>
        </w:rPr>
        <w:t>.</w:t>
      </w:r>
    </w:p>
    <w:p w14:paraId="7D902F5D" w14:textId="77777777" w:rsidR="00C96336" w:rsidRPr="00C96336" w:rsidRDefault="00C96336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F75EF22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dfs(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v)</w:t>
      </w:r>
    </w:p>
    <w:p w14:paraId="0A63B802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{</w:t>
      </w:r>
    </w:p>
    <w:p w14:paraId="2E96D13C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used[v] = 1;</w:t>
      </w:r>
    </w:p>
    <w:p w14:paraId="6AE5C096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="00C9633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(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i = 0; i &lt; n; i++)</w:t>
      </w:r>
    </w:p>
    <w:p w14:paraId="0B1A39E0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(g[v][i] &amp;&amp; !used[i]) dfs(i);</w:t>
      </w:r>
    </w:p>
    <w:p w14:paraId="082AF1C3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}</w:t>
      </w:r>
    </w:p>
    <w:p w14:paraId="72897FD5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1FF9FED9" w14:textId="77777777" w:rsidR="00C96336" w:rsidRDefault="00C96336" w:rsidP="00C96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5831A9">
        <w:rPr>
          <w:noProof/>
          <w:sz w:val="28"/>
          <w:szCs w:val="28"/>
          <w:lang w:val="ru-RU" w:eastAsia="ru-RU"/>
        </w:rPr>
        <w:t>Основная часть программы.</w:t>
      </w:r>
      <w:r>
        <w:rPr>
          <w:noProof/>
          <w:sz w:val="28"/>
          <w:szCs w:val="28"/>
          <w:lang w:val="ru-RU" w:eastAsia="ru-RU"/>
        </w:rPr>
        <w:t xml:space="preserve"> Читаем входные данные.</w:t>
      </w:r>
    </w:p>
    <w:p w14:paraId="54B29708" w14:textId="77777777" w:rsidR="00C96336" w:rsidRPr="00C96336" w:rsidRDefault="00C96336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25903B1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scanf(</w:t>
      </w:r>
      <w:r w:rsidRPr="00CB717A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"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,&amp;n);</w:t>
      </w:r>
    </w:p>
    <w:p w14:paraId="0BEF8BD3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(i = 0; i &lt; n; i++)</w:t>
      </w:r>
    </w:p>
    <w:p w14:paraId="7FD3CE0D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(j = 0; j &lt; n; j++)</w:t>
      </w:r>
    </w:p>
    <w:p w14:paraId="7B94D5F6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scanf(</w:t>
      </w:r>
      <w:r w:rsidRPr="00CB717A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"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,&amp;g[i][j]);</w:t>
      </w:r>
    </w:p>
    <w:p w14:paraId="17E12758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3AF20E1" w14:textId="77777777" w:rsidR="00C96336" w:rsidRDefault="00C96336" w:rsidP="00C96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val="ru-RU" w:eastAsia="ru-RU"/>
        </w:rPr>
        <w:t xml:space="preserve">В переменной </w:t>
      </w:r>
      <w:r w:rsidRPr="00C96336">
        <w:rPr>
          <w:i/>
          <w:iCs/>
          <w:noProof/>
          <w:sz w:val="28"/>
          <w:szCs w:val="28"/>
          <w:lang w:eastAsia="ru-RU"/>
        </w:rPr>
        <w:t>res</w:t>
      </w:r>
      <w:r>
        <w:rPr>
          <w:noProof/>
          <w:sz w:val="28"/>
          <w:szCs w:val="28"/>
          <w:lang w:val="ru-RU" w:eastAsia="ru-RU"/>
        </w:rPr>
        <w:t xml:space="preserve"> подсчитываем количество компонент связности.</w:t>
      </w:r>
    </w:p>
    <w:p w14:paraId="608D1D45" w14:textId="77777777" w:rsidR="00C96336" w:rsidRPr="00C96336" w:rsidRDefault="00C96336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0A8CF7D" w14:textId="77777777" w:rsidR="00C96336" w:rsidRPr="00CB717A" w:rsidRDefault="00C96336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res = 0;</w:t>
      </w:r>
    </w:p>
    <w:p w14:paraId="072CA5B6" w14:textId="77777777" w:rsidR="00C96336" w:rsidRDefault="00C96336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6DDEC8A" w14:textId="77777777" w:rsidR="0017114C" w:rsidRDefault="00C96336" w:rsidP="00C96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Запускаем поиск в глубину на несвязном графе. </w:t>
      </w:r>
      <w:r w:rsidR="0017114C" w:rsidRPr="0017114C">
        <w:rPr>
          <w:noProof/>
          <w:sz w:val="28"/>
          <w:szCs w:val="28"/>
          <w:lang w:eastAsia="ru-RU"/>
        </w:rPr>
        <w:t xml:space="preserve">Каждый запуск функции </w:t>
      </w:r>
      <w:r w:rsidR="0017114C"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 w:rsidR="0017114C" w:rsidRPr="0017114C">
        <w:rPr>
          <w:noProof/>
          <w:sz w:val="28"/>
          <w:szCs w:val="28"/>
          <w:lang w:eastAsia="ru-RU"/>
        </w:rPr>
        <w:t xml:space="preserve"> начинается с ещё не посещённой вершины, поэтому количество вызовов </w:t>
      </w:r>
      <w:r w:rsidR="0017114C"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 w:rsidR="0017114C" w:rsidRPr="0017114C">
        <w:rPr>
          <w:noProof/>
          <w:sz w:val="28"/>
          <w:szCs w:val="28"/>
          <w:lang w:eastAsia="ru-RU"/>
        </w:rPr>
        <w:t xml:space="preserve"> совпадает с числом компонент связности графа.</w:t>
      </w:r>
    </w:p>
    <w:p w14:paraId="1AC85788" w14:textId="77777777" w:rsidR="00C96336" w:rsidRPr="00C96336" w:rsidRDefault="00C96336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2D2B761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memset(used,0,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sizeof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(used));</w:t>
      </w:r>
    </w:p>
    <w:p w14:paraId="38D1B5D7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="00C9633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(i = 0; i &lt; n; i++)</w:t>
      </w:r>
    </w:p>
    <w:p w14:paraId="6039DC62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(!used[i])</w:t>
      </w:r>
    </w:p>
    <w:p w14:paraId="26C88F4B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{</w:t>
      </w:r>
    </w:p>
    <w:p w14:paraId="772DF51A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dfs(i);</w:t>
      </w:r>
    </w:p>
    <w:p w14:paraId="3920E3E0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res++;</w:t>
      </w:r>
    </w:p>
    <w:p w14:paraId="3DD2E4E9" w14:textId="77777777" w:rsidR="00CE17BB" w:rsidRPr="00CB717A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}</w:t>
      </w:r>
    </w:p>
    <w:p w14:paraId="5EA4A4FF" w14:textId="77777777" w:rsidR="00CE17BB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D5AA91E" w14:textId="77777777" w:rsidR="00C96336" w:rsidRPr="005831A9" w:rsidRDefault="00C96336" w:rsidP="00C9633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5831A9">
        <w:rPr>
          <w:noProof/>
          <w:sz w:val="28"/>
          <w:szCs w:val="28"/>
          <w:lang w:val="ru-RU" w:eastAsia="ru-RU"/>
        </w:rPr>
        <w:t>Выводим ответ.</w:t>
      </w:r>
    </w:p>
    <w:p w14:paraId="4A16E5F9" w14:textId="77777777" w:rsidR="00C96336" w:rsidRPr="00C96336" w:rsidRDefault="00C96336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B8167E2" w14:textId="77777777" w:rsidR="00CE17BB" w:rsidRDefault="00CE17BB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printf(</w:t>
      </w:r>
      <w:r w:rsidRPr="00CB717A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\n"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,res);</w:t>
      </w:r>
    </w:p>
    <w:p w14:paraId="5E7B2E8E" w14:textId="77777777" w:rsidR="00C96336" w:rsidRPr="00C96336" w:rsidRDefault="00C96336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6B5D554" w14:textId="77777777" w:rsidR="00CB717A" w:rsidRPr="000D6B58" w:rsidRDefault="00CB717A" w:rsidP="00C96336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Java</w:t>
      </w:r>
      <w:r w:rsidRPr="00CB717A">
        <w:rPr>
          <w:b/>
          <w:noProof/>
          <w:sz w:val="28"/>
          <w:szCs w:val="28"/>
          <w:lang w:val="ru-RU"/>
        </w:rPr>
        <w:t xml:space="preserve"> </w:t>
      </w:r>
      <w:r>
        <w:rPr>
          <w:b/>
          <w:noProof/>
          <w:sz w:val="28"/>
          <w:szCs w:val="28"/>
          <w:lang w:val="ru-RU"/>
        </w:rPr>
        <w:t>р</w:t>
      </w:r>
      <w:r w:rsidRPr="005831A9">
        <w:rPr>
          <w:b/>
          <w:noProof/>
          <w:sz w:val="28"/>
          <w:szCs w:val="28"/>
          <w:lang w:val="ru-RU"/>
        </w:rPr>
        <w:t>еализация</w:t>
      </w:r>
      <w:r w:rsidR="000D6B58">
        <w:rPr>
          <w:b/>
          <w:noProof/>
          <w:sz w:val="28"/>
          <w:szCs w:val="28"/>
        </w:rPr>
        <w:t xml:space="preserve"> – dfs</w:t>
      </w:r>
    </w:p>
    <w:p w14:paraId="78C5C5E3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56459584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mpor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java.util.*;</w:t>
      </w:r>
    </w:p>
    <w:p w14:paraId="4685D320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7015B3A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lass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Main</w:t>
      </w:r>
    </w:p>
    <w:p w14:paraId="2A15896D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1745EDC5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[][], </w:t>
      </w:r>
      <w:r w:rsidRPr="00CB717A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[];</w:t>
      </w:r>
    </w:p>
    <w:p w14:paraId="70BF69DE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7A4D588A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</w:t>
      </w:r>
    </w:p>
    <w:p w14:paraId="044A9FBF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dfs(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3DDF0E5F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31371DE4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] = 1;</w:t>
      </w:r>
    </w:p>
    <w:p w14:paraId="2A828354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="008F730D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++) </w:t>
      </w:r>
    </w:p>
    <w:p w14:paraId="6BF4FCA3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CB717A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][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] == 1 &amp;&amp; </w:t>
      </w:r>
      <w:r w:rsidRPr="00CB717A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] == 0) </w:t>
      </w:r>
      <w:r w:rsidRPr="00CB717A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308CF23A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2A355C09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</w:p>
    <w:p w14:paraId="5C188B40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String[]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args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34A3091E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6DA188D4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Scanner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Scanner(System.</w:t>
      </w:r>
      <w:r w:rsidRPr="00CB717A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i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690B3169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="008F730D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6D7387D9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="008F730D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+1][</w:t>
      </w:r>
      <w:r w:rsidR="008F730D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042F6F98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="008F730D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2AD8D317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5B26EE06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</w:t>
      </w:r>
      <w:r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="008F730D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7F863FC1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</w:t>
      </w:r>
      <w:r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="008F730D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5C48DEAD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CB717A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][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.nextInt();;</w:t>
      </w:r>
    </w:p>
    <w:p w14:paraId="72936D95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CDFEC0F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res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= 0;</w:t>
      </w:r>
    </w:p>
    <w:p w14:paraId="556FC9E6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="008F730D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3CA15D36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CB717A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CB717A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] == 0)</w:t>
      </w:r>
    </w:p>
    <w:p w14:paraId="1581C699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{</w:t>
      </w:r>
    </w:p>
    <w:p w14:paraId="2EAC973A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</w:t>
      </w:r>
      <w:r w:rsidRPr="00CB717A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2E325607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res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++;</w:t>
      </w:r>
    </w:p>
    <w:p w14:paraId="5C1B08BB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}</w:t>
      </w:r>
    </w:p>
    <w:p w14:paraId="142AE4FF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C9FD62A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System.</w:t>
      </w:r>
      <w:r w:rsidRPr="00CB717A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res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2AE7E6B2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>.close();</w:t>
      </w:r>
    </w:p>
    <w:p w14:paraId="1D8A018C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526A2B41" w14:textId="77777777" w:rsidR="00CB717A" w:rsidRPr="00CB717A" w:rsidRDefault="00CB717A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CB717A">
        <w:rPr>
          <w:rFonts w:ascii="Courier New" w:hAnsi="Courier New" w:cs="Courier New"/>
          <w:noProof/>
          <w:color w:val="000000"/>
          <w:sz w:val="22"/>
          <w:szCs w:val="22"/>
        </w:rPr>
        <w:t xml:space="preserve">}   </w:t>
      </w:r>
    </w:p>
    <w:p w14:paraId="4E0A3CD2" w14:textId="77777777" w:rsidR="00CB717A" w:rsidRDefault="00CB717A" w:rsidP="00C96336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79CC26D1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Java</w:t>
      </w:r>
      <w:r w:rsidRPr="00CB717A">
        <w:rPr>
          <w:b/>
          <w:noProof/>
          <w:sz w:val="28"/>
          <w:szCs w:val="28"/>
          <w:lang w:val="ru-RU"/>
        </w:rPr>
        <w:t xml:space="preserve"> </w:t>
      </w:r>
      <w:r>
        <w:rPr>
          <w:b/>
          <w:noProof/>
          <w:sz w:val="28"/>
          <w:szCs w:val="28"/>
          <w:lang w:val="ru-RU"/>
        </w:rPr>
        <w:t>р</w:t>
      </w:r>
      <w:r w:rsidRPr="005831A9">
        <w:rPr>
          <w:b/>
          <w:noProof/>
          <w:sz w:val="28"/>
          <w:szCs w:val="28"/>
          <w:lang w:val="ru-RU"/>
        </w:rPr>
        <w:t>еализация</w:t>
      </w:r>
      <w:r>
        <w:rPr>
          <w:b/>
          <w:noProof/>
          <w:sz w:val="28"/>
          <w:szCs w:val="28"/>
        </w:rPr>
        <w:t xml:space="preserve"> – dsu</w:t>
      </w:r>
    </w:p>
    <w:p w14:paraId="27FA1AA9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40DD8D40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mpor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java.util.*;</w:t>
      </w:r>
    </w:p>
    <w:p w14:paraId="0E80B183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A269939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lass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Main</w:t>
      </w:r>
    </w:p>
    <w:p w14:paraId="35D1071C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2F0A8A20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[];</w:t>
      </w:r>
    </w:p>
    <w:p w14:paraId="4261B602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39903009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</w:p>
    <w:p w14:paraId="6B8FA3C8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Repr(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008B19AF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736502F2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while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!=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])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];</w:t>
      </w:r>
    </w:p>
    <w:p w14:paraId="052EFCD9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retur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;  </w:t>
      </w:r>
    </w:p>
    <w:p w14:paraId="76A6C44E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76C5DC5E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FA4020E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Union(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x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,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y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71EF88F5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0D660FD9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x1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Repr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x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1F7AC097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y1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Repr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y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33B22A5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x1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y1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)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retur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4EACD9D9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x1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y1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582E45BA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0235DFFE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</w:p>
    <w:p w14:paraId="67DECA92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String[]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args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690E1ED4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5DC1890D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Scanner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Scanner(System.</w:t>
      </w:r>
      <w:r w:rsidRPr="000D6B58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i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64B38FFC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 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57A7B5B3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57F2773B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++)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0BD4FF28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054D6A84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05FBFA49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2EBD7C11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364D5ED6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val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513BF63B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&gt;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)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ontinue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04622202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val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= 1) </w:t>
      </w:r>
      <w:r w:rsidRPr="000D6B58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Unio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,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3BF61C5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2016A181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1F3E8AA9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cou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0;</w:t>
      </w:r>
    </w:p>
    <w:p w14:paraId="3D5A4318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4ACCD76B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0D6B58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0D6B58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] ==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)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cou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++;</w:t>
      </w:r>
    </w:p>
    <w:p w14:paraId="2F710CB2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F00E6ED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System.</w:t>
      </w:r>
      <w:r w:rsidRPr="000D6B58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count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0A7D8E9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>.close();</w:t>
      </w:r>
    </w:p>
    <w:p w14:paraId="423908B5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210FEC16" w14:textId="77777777" w:rsidR="000D6B58" w:rsidRPr="000D6B58" w:rsidRDefault="000D6B58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0D6B58">
        <w:rPr>
          <w:rFonts w:ascii="Courier New" w:hAnsi="Courier New" w:cs="Courier New"/>
          <w:noProof/>
          <w:color w:val="000000"/>
          <w:sz w:val="22"/>
          <w:szCs w:val="22"/>
        </w:rPr>
        <w:t xml:space="preserve">}   </w:t>
      </w:r>
    </w:p>
    <w:p w14:paraId="7AE0CF3F" w14:textId="77777777" w:rsidR="000D6B58" w:rsidRDefault="000D6B58" w:rsidP="00C96336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1D7B9A20" w14:textId="77777777" w:rsidR="009A4DBF" w:rsidRPr="001A5D7D" w:rsidRDefault="009A4DBF" w:rsidP="00C96336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Python</w:t>
      </w:r>
      <w:r w:rsidRPr="00CB717A">
        <w:rPr>
          <w:b/>
          <w:noProof/>
          <w:sz w:val="28"/>
          <w:szCs w:val="28"/>
          <w:lang w:val="ru-RU"/>
        </w:rPr>
        <w:t xml:space="preserve"> </w:t>
      </w:r>
      <w:r>
        <w:rPr>
          <w:b/>
          <w:noProof/>
          <w:sz w:val="28"/>
          <w:szCs w:val="28"/>
          <w:lang w:val="ru-RU"/>
        </w:rPr>
        <w:t>р</w:t>
      </w:r>
      <w:r w:rsidRPr="005831A9">
        <w:rPr>
          <w:b/>
          <w:noProof/>
          <w:sz w:val="28"/>
          <w:szCs w:val="28"/>
          <w:lang w:val="ru-RU"/>
        </w:rPr>
        <w:t>еализация</w:t>
      </w:r>
      <w:r w:rsidR="001A5D7D">
        <w:rPr>
          <w:b/>
          <w:noProof/>
          <w:sz w:val="28"/>
          <w:szCs w:val="28"/>
        </w:rPr>
        <w:t xml:space="preserve"> – dsu </w:t>
      </w:r>
    </w:p>
    <w:p w14:paraId="29D48961" w14:textId="77777777" w:rsidR="008E7346" w:rsidRDefault="008E7346" w:rsidP="008E7346">
      <w:pPr>
        <w:ind w:firstLine="567"/>
        <w:jc w:val="both"/>
        <w:rPr>
          <w:noProof/>
          <w:sz w:val="28"/>
          <w:szCs w:val="28"/>
        </w:rPr>
      </w:pPr>
      <w:r w:rsidRPr="00517F03">
        <w:rPr>
          <w:noProof/>
          <w:sz w:val="28"/>
          <w:szCs w:val="28"/>
        </w:rPr>
        <w:t xml:space="preserve">Функция </w:t>
      </w:r>
      <w:r w:rsidRPr="009D19F0">
        <w:rPr>
          <w:b/>
          <w:bCs/>
          <w:i/>
          <w:iCs/>
          <w:noProof/>
          <w:sz w:val="28"/>
          <w:szCs w:val="28"/>
          <w:lang w:val="ru-RU"/>
        </w:rPr>
        <w:t>Repr</w:t>
      </w:r>
      <w:r w:rsidRPr="00517F03">
        <w:rPr>
          <w:noProof/>
          <w:sz w:val="28"/>
          <w:szCs w:val="28"/>
        </w:rPr>
        <w:t xml:space="preserve"> возвращает вершину-представителя множества, к которому принадлежит вершина </w:t>
      </w:r>
      <w:r w:rsidRPr="00517F03">
        <w:rPr>
          <w:i/>
          <w:iCs/>
          <w:noProof/>
          <w:sz w:val="28"/>
          <w:szCs w:val="28"/>
        </w:rPr>
        <w:t>n</w:t>
      </w:r>
      <w:r w:rsidRPr="00517F03">
        <w:rPr>
          <w:noProof/>
          <w:sz w:val="28"/>
          <w:szCs w:val="28"/>
        </w:rPr>
        <w:t>. Для этого по указателям последовательно переходим к следующему элементу, пока не дойдём до представителя множества (его указатель указывает на него самого).</w:t>
      </w:r>
    </w:p>
    <w:p w14:paraId="59A71A37" w14:textId="77777777" w:rsidR="009A4DBF" w:rsidRPr="009A4DBF" w:rsidRDefault="009A4DBF" w:rsidP="00C9633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</w:rPr>
      </w:pPr>
    </w:p>
    <w:p w14:paraId="7AA590DC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def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Repr(n):</w:t>
      </w:r>
    </w:p>
    <w:p w14:paraId="3CB342CE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while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n != mas[n]): n = mas[n]</w:t>
      </w:r>
    </w:p>
    <w:p w14:paraId="4416AE7B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return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n</w:t>
      </w:r>
    </w:p>
    <w:p w14:paraId="35306FC3" w14:textId="77777777" w:rsid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</w:pPr>
    </w:p>
    <w:p w14:paraId="1E3C65D5" w14:textId="77777777" w:rsidR="008E7346" w:rsidRDefault="008E7346" w:rsidP="008E7346">
      <w:pPr>
        <w:ind w:firstLine="567"/>
        <w:jc w:val="both"/>
        <w:rPr>
          <w:noProof/>
          <w:sz w:val="28"/>
          <w:szCs w:val="28"/>
        </w:rPr>
      </w:pPr>
      <w:r w:rsidRPr="00517F03">
        <w:rPr>
          <w:noProof/>
          <w:sz w:val="28"/>
          <w:szCs w:val="28"/>
        </w:rPr>
        <w:t xml:space="preserve">Функция </w:t>
      </w:r>
      <w:r w:rsidRPr="009D19F0">
        <w:rPr>
          <w:b/>
          <w:bCs/>
          <w:i/>
          <w:iCs/>
          <w:noProof/>
          <w:sz w:val="28"/>
          <w:szCs w:val="28"/>
          <w:lang w:val="ru-RU"/>
        </w:rPr>
        <w:t>Union</w:t>
      </w:r>
      <w:r w:rsidRPr="00517F03">
        <w:rPr>
          <w:noProof/>
          <w:sz w:val="28"/>
          <w:szCs w:val="28"/>
        </w:rPr>
        <w:t xml:space="preserve"> объединяет два множества, содержащие вершины </w:t>
      </w:r>
      <w:r w:rsidRPr="00517F03">
        <w:rPr>
          <w:i/>
          <w:iCs/>
          <w:noProof/>
          <w:sz w:val="28"/>
          <w:szCs w:val="28"/>
        </w:rPr>
        <w:t>x</w:t>
      </w:r>
      <w:r w:rsidRPr="00517F03">
        <w:rPr>
          <w:noProof/>
          <w:sz w:val="28"/>
          <w:szCs w:val="28"/>
        </w:rPr>
        <w:t xml:space="preserve"> и </w:t>
      </w:r>
      <w:r w:rsidRPr="00517F03">
        <w:rPr>
          <w:i/>
          <w:iCs/>
          <w:noProof/>
          <w:sz w:val="28"/>
          <w:szCs w:val="28"/>
        </w:rPr>
        <w:t>y</w:t>
      </w:r>
      <w:r w:rsidRPr="00517F03">
        <w:rPr>
          <w:noProof/>
          <w:sz w:val="28"/>
          <w:szCs w:val="28"/>
        </w:rPr>
        <w:t>. Сначала находятся их представители</w:t>
      </w:r>
      <w:r>
        <w:rPr>
          <w:noProof/>
          <w:sz w:val="28"/>
          <w:szCs w:val="28"/>
        </w:rPr>
        <w:t xml:space="preserve"> – </w:t>
      </w:r>
      <w:r w:rsidRPr="00517F03">
        <w:rPr>
          <w:noProof/>
          <w:sz w:val="28"/>
          <w:szCs w:val="28"/>
        </w:rPr>
        <w:t xml:space="preserve">пусть это будут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17F03">
        <w:rPr>
          <w:noProof/>
          <w:sz w:val="28"/>
          <w:szCs w:val="28"/>
        </w:rPr>
        <w:t xml:space="preserve"> и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17F03">
        <w:rPr>
          <w:noProof/>
          <w:sz w:val="28"/>
          <w:szCs w:val="28"/>
        </w:rPr>
        <w:t xml:space="preserve">. Если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831A9">
        <w:rPr>
          <w:noProof/>
          <w:sz w:val="28"/>
          <w:szCs w:val="28"/>
          <w:lang w:val="ru-RU"/>
        </w:rPr>
        <w:t xml:space="preserve"> =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17F03">
        <w:rPr>
          <w:noProof/>
          <w:sz w:val="28"/>
          <w:szCs w:val="28"/>
        </w:rPr>
        <w:t xml:space="preserve">, то вершины уже принадлежат одному множеству, и дополнительных действий не требуется. В противном случае указатель представителя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17F03">
        <w:rPr>
          <w:noProof/>
          <w:sz w:val="28"/>
          <w:szCs w:val="28"/>
        </w:rPr>
        <w:t xml:space="preserve"> перенаправляется на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17F03">
        <w:rPr>
          <w:noProof/>
          <w:sz w:val="28"/>
          <w:szCs w:val="28"/>
        </w:rPr>
        <w:t>.</w:t>
      </w:r>
    </w:p>
    <w:p w14:paraId="0E1B55A1" w14:textId="77777777" w:rsidR="008E7346" w:rsidRPr="009A4DBF" w:rsidRDefault="008E7346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</w:pPr>
    </w:p>
    <w:p w14:paraId="49B0AC46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def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Union(x, y):</w:t>
      </w:r>
    </w:p>
    <w:p w14:paraId="19CDC868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x1 = Repr(x)</w:t>
      </w:r>
    </w:p>
    <w:p w14:paraId="068E027F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y1 = Repr(y)</w:t>
      </w:r>
    </w:p>
    <w:p w14:paraId="110264E8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f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x1 == y1):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>return</w:t>
      </w:r>
    </w:p>
    <w:p w14:paraId="23E5D68C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mas[x1] = y1</w:t>
      </w:r>
    </w:p>
    <w:p w14:paraId="43649087" w14:textId="77777777" w:rsid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4095274" w14:textId="77777777" w:rsidR="008E7346" w:rsidRPr="005831A9" w:rsidRDefault="008E7346" w:rsidP="008E734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5831A9">
        <w:rPr>
          <w:noProof/>
          <w:sz w:val="28"/>
          <w:szCs w:val="28"/>
          <w:lang w:val="ru-RU" w:eastAsia="ru-RU"/>
        </w:rPr>
        <w:t>Основная часть программы. Изначально</w:t>
      </w:r>
      <w:r w:rsidRPr="005831A9">
        <w:rPr>
          <w:noProof/>
          <w:sz w:val="28"/>
          <w:szCs w:val="28"/>
          <w:lang w:val="ru-RU"/>
        </w:rPr>
        <w:t xml:space="preserve"> каждая вершина указывает сама на себя (mas[</w:t>
      </w:r>
      <w:r w:rsidRPr="005831A9">
        <w:rPr>
          <w:i/>
          <w:iCs/>
          <w:noProof/>
          <w:sz w:val="28"/>
          <w:szCs w:val="28"/>
          <w:lang w:val="ru-RU"/>
        </w:rPr>
        <w:t>i</w:t>
      </w:r>
      <w:r w:rsidRPr="005831A9">
        <w:rPr>
          <w:noProof/>
          <w:sz w:val="28"/>
          <w:szCs w:val="28"/>
          <w:lang w:val="ru-RU"/>
        </w:rPr>
        <w:t xml:space="preserve">] = </w:t>
      </w:r>
      <w:r w:rsidRPr="005831A9">
        <w:rPr>
          <w:i/>
          <w:iCs/>
          <w:noProof/>
          <w:sz w:val="28"/>
          <w:szCs w:val="28"/>
          <w:lang w:val="ru-RU"/>
        </w:rPr>
        <w:t>i</w:t>
      </w:r>
      <w:r w:rsidRPr="005831A9">
        <w:rPr>
          <w:noProof/>
          <w:sz w:val="28"/>
          <w:szCs w:val="28"/>
          <w:lang w:val="ru-RU"/>
        </w:rPr>
        <w:t>).</w:t>
      </w:r>
    </w:p>
    <w:p w14:paraId="74ACE396" w14:textId="77777777" w:rsidR="008E7346" w:rsidRPr="009A4DBF" w:rsidRDefault="008E7346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7A3DB38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n =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in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inpu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))</w:t>
      </w:r>
    </w:p>
    <w:p w14:paraId="541DB235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mas = [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in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i)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i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 xml:space="preserve">range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n</w:t>
      </w:r>
      <w:r w:rsidR="00DD30AD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+</w:t>
      </w:r>
      <w:r w:rsidR="00DD30AD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)]</w:t>
      </w:r>
    </w:p>
    <w:p w14:paraId="124A844E" w14:textId="77777777" w:rsid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</w:pPr>
    </w:p>
    <w:p w14:paraId="4FC27123" w14:textId="77777777" w:rsidR="008E7346" w:rsidRPr="005831A9" w:rsidRDefault="008E7346" w:rsidP="008E7346">
      <w:pPr>
        <w:ind w:firstLine="567"/>
        <w:jc w:val="both"/>
        <w:rPr>
          <w:noProof/>
          <w:sz w:val="28"/>
          <w:szCs w:val="28"/>
          <w:lang w:val="ru-RU"/>
        </w:rPr>
      </w:pPr>
      <w:r w:rsidRPr="005831A9">
        <w:rPr>
          <w:noProof/>
          <w:sz w:val="28"/>
          <w:szCs w:val="28"/>
          <w:lang w:val="ru-RU" w:eastAsia="ru-RU"/>
        </w:rPr>
        <w:t>Читаем матрицу смежности. Для каждого ребра (</w:t>
      </w:r>
      <w:r w:rsidRPr="005831A9">
        <w:rPr>
          <w:i/>
          <w:noProof/>
          <w:sz w:val="28"/>
          <w:szCs w:val="28"/>
          <w:lang w:val="ru-RU" w:eastAsia="ru-RU"/>
        </w:rPr>
        <w:t>i</w:t>
      </w:r>
      <w:r w:rsidRPr="005831A9">
        <w:rPr>
          <w:noProof/>
          <w:sz w:val="28"/>
          <w:szCs w:val="28"/>
          <w:lang w:val="ru-RU" w:eastAsia="ru-RU"/>
        </w:rPr>
        <w:t xml:space="preserve">, </w:t>
      </w:r>
      <w:r w:rsidRPr="005831A9">
        <w:rPr>
          <w:i/>
          <w:noProof/>
          <w:sz w:val="28"/>
          <w:szCs w:val="28"/>
          <w:lang w:val="ru-RU" w:eastAsia="ru-RU"/>
        </w:rPr>
        <w:t>j</w:t>
      </w:r>
      <w:r w:rsidRPr="005831A9">
        <w:rPr>
          <w:noProof/>
          <w:sz w:val="28"/>
          <w:szCs w:val="28"/>
          <w:lang w:val="ru-RU" w:eastAsia="ru-RU"/>
        </w:rPr>
        <w:t xml:space="preserve">), где </w:t>
      </w:r>
      <w:r w:rsidRPr="005831A9">
        <w:rPr>
          <w:i/>
          <w:noProof/>
          <w:sz w:val="28"/>
          <w:szCs w:val="28"/>
          <w:lang w:val="ru-RU" w:eastAsia="ru-RU"/>
        </w:rPr>
        <w:t>i</w:t>
      </w:r>
      <w:r w:rsidRPr="005831A9">
        <w:rPr>
          <w:noProof/>
          <w:sz w:val="28"/>
          <w:szCs w:val="28"/>
          <w:lang w:val="ru-RU" w:eastAsia="ru-RU"/>
        </w:rPr>
        <w:t xml:space="preserve"> &lt; </w:t>
      </w:r>
      <w:r w:rsidRPr="005831A9">
        <w:rPr>
          <w:i/>
          <w:noProof/>
          <w:sz w:val="28"/>
          <w:szCs w:val="28"/>
          <w:lang w:val="ru-RU" w:eastAsia="ru-RU"/>
        </w:rPr>
        <w:t>j</w:t>
      </w:r>
      <w:r w:rsidRPr="005831A9">
        <w:rPr>
          <w:noProof/>
          <w:sz w:val="28"/>
          <w:szCs w:val="28"/>
          <w:lang w:val="ru-RU" w:eastAsia="ru-RU"/>
        </w:rPr>
        <w:t xml:space="preserve">, </w:t>
      </w:r>
      <w:r w:rsidRPr="00517F03">
        <w:rPr>
          <w:noProof/>
          <w:sz w:val="28"/>
          <w:szCs w:val="28"/>
        </w:rPr>
        <w:t>выполняе</w:t>
      </w:r>
      <w:r>
        <w:rPr>
          <w:noProof/>
          <w:sz w:val="28"/>
          <w:szCs w:val="28"/>
          <w:lang w:val="ru-RU"/>
        </w:rPr>
        <w:t>м</w:t>
      </w:r>
      <w:r w:rsidRPr="00517F03">
        <w:rPr>
          <w:noProof/>
          <w:sz w:val="28"/>
          <w:szCs w:val="28"/>
        </w:rPr>
        <w:t xml:space="preserve"> объединение множеств, содержащих вершины</w:t>
      </w:r>
      <w:r w:rsidRPr="005831A9">
        <w:rPr>
          <w:noProof/>
          <w:sz w:val="28"/>
          <w:szCs w:val="28"/>
          <w:lang w:val="ru-RU"/>
        </w:rPr>
        <w:t xml:space="preserve"> </w:t>
      </w:r>
      <w:r w:rsidRPr="005831A9">
        <w:rPr>
          <w:i/>
          <w:noProof/>
          <w:sz w:val="28"/>
          <w:szCs w:val="28"/>
          <w:lang w:val="ru-RU" w:eastAsia="ru-RU"/>
        </w:rPr>
        <w:t>i</w:t>
      </w:r>
      <w:r w:rsidRPr="005831A9">
        <w:rPr>
          <w:noProof/>
          <w:sz w:val="28"/>
          <w:szCs w:val="28"/>
          <w:lang w:val="ru-RU"/>
        </w:rPr>
        <w:t xml:space="preserve"> и </w:t>
      </w:r>
      <w:r w:rsidRPr="005831A9">
        <w:rPr>
          <w:i/>
          <w:iCs/>
          <w:noProof/>
          <w:sz w:val="28"/>
          <w:szCs w:val="28"/>
          <w:lang w:val="ru-RU"/>
        </w:rPr>
        <w:t>j</w:t>
      </w:r>
      <w:r w:rsidRPr="005831A9">
        <w:rPr>
          <w:noProof/>
          <w:sz w:val="28"/>
          <w:szCs w:val="28"/>
          <w:lang w:val="ru-RU"/>
        </w:rPr>
        <w:t>.</w:t>
      </w:r>
    </w:p>
    <w:p w14:paraId="717B2C85" w14:textId="77777777" w:rsidR="008E7346" w:rsidRPr="009A4DBF" w:rsidRDefault="008E7346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</w:pPr>
    </w:p>
    <w:p w14:paraId="1D67DE3C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i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range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,n</w:t>
      </w:r>
      <w:r w:rsidR="00DD30AD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+</w:t>
      </w:r>
      <w:r w:rsidR="00DD30AD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):</w:t>
      </w:r>
    </w:p>
    <w:p w14:paraId="34C55746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lst = [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] + [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in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j)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j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inpu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).split()]</w:t>
      </w:r>
    </w:p>
    <w:p w14:paraId="11B1EA1B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j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range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, n +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):</w:t>
      </w:r>
    </w:p>
    <w:p w14:paraId="716EC0D5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lastRenderedPageBreak/>
        <w:t xml:space="preserve">  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f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i &lt; j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and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lst[j] ==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): Union(i, j)</w:t>
      </w:r>
    </w:p>
    <w:p w14:paraId="40E89FF8" w14:textId="77777777" w:rsid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374DB8D9" w14:textId="77777777" w:rsidR="00DD30AD" w:rsidRDefault="00DD30AD" w:rsidP="00DD30A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В</w:t>
      </w:r>
      <w:r w:rsidRPr="00517F03">
        <w:rPr>
          <w:noProof/>
          <w:sz w:val="28"/>
          <w:szCs w:val="28"/>
          <w:lang w:eastAsia="ru-RU"/>
        </w:rPr>
        <w:t xml:space="preserve"> переменной </w:t>
      </w:r>
      <w:r>
        <w:rPr>
          <w:i/>
          <w:iCs/>
          <w:noProof/>
          <w:sz w:val="28"/>
          <w:szCs w:val="28"/>
          <w:lang w:eastAsia="ru-RU"/>
        </w:rPr>
        <w:t>res</w:t>
      </w:r>
      <w:r w:rsidRPr="00517F03">
        <w:rPr>
          <w:noProof/>
          <w:sz w:val="28"/>
          <w:szCs w:val="28"/>
          <w:lang w:eastAsia="ru-RU"/>
        </w:rPr>
        <w:t xml:space="preserve"> подсчитывае</w:t>
      </w:r>
      <w:r>
        <w:rPr>
          <w:noProof/>
          <w:sz w:val="28"/>
          <w:szCs w:val="28"/>
          <w:lang w:val="ru-RU" w:eastAsia="ru-RU"/>
        </w:rPr>
        <w:t>м</w:t>
      </w:r>
      <w:r w:rsidRPr="00517F03">
        <w:rPr>
          <w:noProof/>
          <w:sz w:val="28"/>
          <w:szCs w:val="28"/>
          <w:lang w:eastAsia="ru-RU"/>
        </w:rPr>
        <w:t xml:space="preserve"> количество компонент связности. Это число совпадает с количеством вершин-представителей множеств, то есть тех, которые указывают сами на себя.</w:t>
      </w:r>
    </w:p>
    <w:p w14:paraId="3BB928CF" w14:textId="77777777" w:rsidR="00DD30AD" w:rsidRPr="009A4DBF" w:rsidRDefault="00DD30A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95F6E15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res =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</w:p>
    <w:p w14:paraId="6D0EF025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i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range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, n</w:t>
      </w:r>
      <w:r w:rsidR="00DD30AD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+</w:t>
      </w:r>
      <w:r w:rsidR="00DD30AD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):</w:t>
      </w:r>
    </w:p>
    <w:p w14:paraId="711FB772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f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mas[i] == i): res +=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</w:p>
    <w:p w14:paraId="68CD81EE" w14:textId="77777777" w:rsid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  <w:lang w:eastAsia="ru-RU"/>
        </w:rPr>
      </w:pPr>
    </w:p>
    <w:p w14:paraId="2EFE687F" w14:textId="77777777" w:rsidR="008E7346" w:rsidRPr="005831A9" w:rsidRDefault="008E7346" w:rsidP="008E734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5831A9">
        <w:rPr>
          <w:noProof/>
          <w:sz w:val="28"/>
          <w:szCs w:val="28"/>
          <w:lang w:val="ru-RU" w:eastAsia="ru-RU"/>
        </w:rPr>
        <w:t>Выводим ответ.</w:t>
      </w:r>
    </w:p>
    <w:p w14:paraId="70FB8C3A" w14:textId="77777777" w:rsidR="008E7346" w:rsidRPr="009A4DBF" w:rsidRDefault="008E7346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  <w:lang w:eastAsia="ru-RU"/>
        </w:rPr>
      </w:pPr>
    </w:p>
    <w:p w14:paraId="7D3F80D5" w14:textId="77777777" w:rsidR="009A4DBF" w:rsidRPr="009A4DBF" w:rsidRDefault="009A4DBF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prin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res)</w:t>
      </w:r>
    </w:p>
    <w:p w14:paraId="083E5DA6" w14:textId="77777777" w:rsidR="009A4DBF" w:rsidRDefault="009A4DBF" w:rsidP="00C96336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p w14:paraId="5B9B5CEE" w14:textId="77777777" w:rsidR="001A5D7D" w:rsidRPr="001A5D7D" w:rsidRDefault="001A5D7D" w:rsidP="00C96336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</w:rPr>
      </w:pPr>
      <w:bookmarkStart w:id="0" w:name="_Hlk136938539"/>
      <w:r>
        <w:rPr>
          <w:b/>
          <w:noProof/>
          <w:sz w:val="28"/>
          <w:szCs w:val="28"/>
        </w:rPr>
        <w:t>Python</w:t>
      </w:r>
      <w:r w:rsidRPr="00CB717A">
        <w:rPr>
          <w:b/>
          <w:noProof/>
          <w:sz w:val="28"/>
          <w:szCs w:val="28"/>
          <w:lang w:val="ru-RU"/>
        </w:rPr>
        <w:t xml:space="preserve"> </w:t>
      </w:r>
      <w:r>
        <w:rPr>
          <w:b/>
          <w:noProof/>
          <w:sz w:val="28"/>
          <w:szCs w:val="28"/>
          <w:lang w:val="ru-RU"/>
        </w:rPr>
        <w:t>р</w:t>
      </w:r>
      <w:r w:rsidRPr="005831A9">
        <w:rPr>
          <w:b/>
          <w:noProof/>
          <w:sz w:val="28"/>
          <w:szCs w:val="28"/>
          <w:lang w:val="ru-RU"/>
        </w:rPr>
        <w:t>еализация</w:t>
      </w:r>
      <w:r>
        <w:rPr>
          <w:b/>
          <w:noProof/>
          <w:sz w:val="28"/>
          <w:szCs w:val="28"/>
        </w:rPr>
        <w:t xml:space="preserve"> – dfs</w:t>
      </w:r>
    </w:p>
    <w:p w14:paraId="7248F611" w14:textId="77777777" w:rsidR="008E7346" w:rsidRDefault="008E7346" w:rsidP="008E734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Функция </w:t>
      </w:r>
      <w:r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>
        <w:rPr>
          <w:noProof/>
          <w:sz w:val="28"/>
          <w:szCs w:val="28"/>
          <w:lang w:eastAsia="ru-RU"/>
        </w:rPr>
        <w:t xml:space="preserve"> </w:t>
      </w:r>
      <w:r w:rsidRPr="009C134A">
        <w:rPr>
          <w:noProof/>
          <w:sz w:val="28"/>
          <w:szCs w:val="28"/>
          <w:lang w:eastAsia="ru-RU"/>
        </w:rPr>
        <w:t>выполняет обход графа в глубину, начиная с вершины</w:t>
      </w:r>
      <w:r>
        <w:rPr>
          <w:noProof/>
          <w:sz w:val="28"/>
          <w:szCs w:val="28"/>
          <w:lang w:val="ru-RU" w:eastAsia="ru-RU"/>
        </w:rPr>
        <w:t xml:space="preserve"> </w:t>
      </w:r>
      <w:r w:rsidRPr="00C96336">
        <w:rPr>
          <w:i/>
          <w:iCs/>
          <w:noProof/>
          <w:sz w:val="28"/>
          <w:szCs w:val="28"/>
          <w:lang w:eastAsia="ru-RU"/>
        </w:rPr>
        <w:t>v</w:t>
      </w:r>
      <w:r>
        <w:rPr>
          <w:noProof/>
          <w:sz w:val="28"/>
          <w:szCs w:val="28"/>
          <w:lang w:val="ru-RU" w:eastAsia="ru-RU"/>
        </w:rPr>
        <w:t>.</w:t>
      </w:r>
    </w:p>
    <w:p w14:paraId="7414E1AF" w14:textId="77777777" w:rsidR="008E7346" w:rsidRPr="008E7346" w:rsidRDefault="008E7346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6022EBFC" w14:textId="77777777" w:rsidR="001A5D7D" w:rsidRP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def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fs(v):</w:t>
      </w:r>
    </w:p>
    <w:p w14:paraId="36C414AA" w14:textId="77777777" w:rsidR="001A5D7D" w:rsidRP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used[v] = </w:t>
      </w:r>
      <w:r w:rsidRPr="001A5D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1B5989BD" w14:textId="77777777" w:rsidR="001A5D7D" w:rsidRP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1A5D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5505D22E" w14:textId="77777777" w:rsidR="001A5D7D" w:rsidRP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g[v][i]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and not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used[i]:</w:t>
      </w:r>
    </w:p>
    <w:p w14:paraId="5B5D033B" w14:textId="77777777" w:rsidR="001A5D7D" w:rsidRP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dfs(i)</w:t>
      </w:r>
    </w:p>
    <w:p w14:paraId="1A51C414" w14:textId="77777777" w:rsid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4DDBFE58" w14:textId="77777777" w:rsidR="008E7346" w:rsidRDefault="008E7346" w:rsidP="008E734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5831A9">
        <w:rPr>
          <w:noProof/>
          <w:sz w:val="28"/>
          <w:szCs w:val="28"/>
          <w:lang w:val="ru-RU" w:eastAsia="ru-RU"/>
        </w:rPr>
        <w:t>Основная часть программы.</w:t>
      </w:r>
      <w:r>
        <w:rPr>
          <w:noProof/>
          <w:sz w:val="28"/>
          <w:szCs w:val="28"/>
          <w:lang w:val="ru-RU" w:eastAsia="ru-RU"/>
        </w:rPr>
        <w:t xml:space="preserve"> Читаем входные данные.</w:t>
      </w:r>
    </w:p>
    <w:p w14:paraId="0BB94FF6" w14:textId="77777777" w:rsidR="008E7346" w:rsidRDefault="008E7346" w:rsidP="008E734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F3D499C" w14:textId="77777777" w:rsidR="008E7346" w:rsidRPr="008E7346" w:rsidRDefault="008E7346" w:rsidP="008E734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4D3DDD2F" w14:textId="77777777" w:rsidR="008E7346" w:rsidRPr="008E7346" w:rsidRDefault="008E7346" w:rsidP="008E734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g = [[</w:t>
      </w:r>
      <w:r w:rsidRPr="008E73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 * n </w:t>
      </w: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]</w:t>
      </w:r>
    </w:p>
    <w:p w14:paraId="595B230C" w14:textId="77777777" w:rsidR="008E7346" w:rsidRPr="008E7346" w:rsidRDefault="008E7346" w:rsidP="008E734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used = [</w:t>
      </w:r>
      <w:r w:rsidRPr="008E73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 * n</w:t>
      </w:r>
    </w:p>
    <w:p w14:paraId="185C6E6F" w14:textId="77777777" w:rsidR="001A5D7D" w:rsidRPr="008E7346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2D056175" w14:textId="77777777" w:rsidR="001A5D7D" w:rsidRPr="008E7346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row =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list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)</w:t>
      </w:r>
    </w:p>
    <w:p w14:paraId="427883C5" w14:textId="77777777" w:rsidR="001A5D7D" w:rsidRPr="008E7346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j </w:t>
      </w: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2463F43C" w14:textId="77777777" w:rsidR="001A5D7D" w:rsidRPr="008E7346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g[i][j] = row[j]</w:t>
      </w:r>
    </w:p>
    <w:p w14:paraId="299D6935" w14:textId="77777777" w:rsid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16D9CDB4" w14:textId="77777777" w:rsidR="008E7346" w:rsidRDefault="008E7346" w:rsidP="008E734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val="ru-RU" w:eastAsia="ru-RU"/>
        </w:rPr>
        <w:t xml:space="preserve">В переменной </w:t>
      </w:r>
      <w:r w:rsidRPr="00C96336">
        <w:rPr>
          <w:i/>
          <w:iCs/>
          <w:noProof/>
          <w:sz w:val="28"/>
          <w:szCs w:val="28"/>
          <w:lang w:eastAsia="ru-RU"/>
        </w:rPr>
        <w:t>res</w:t>
      </w:r>
      <w:r>
        <w:rPr>
          <w:noProof/>
          <w:sz w:val="28"/>
          <w:szCs w:val="28"/>
          <w:lang w:val="ru-RU" w:eastAsia="ru-RU"/>
        </w:rPr>
        <w:t xml:space="preserve"> подсчитываем количество компонент связности.</w:t>
      </w:r>
    </w:p>
    <w:p w14:paraId="3CB535C0" w14:textId="77777777" w:rsidR="008E7346" w:rsidRDefault="008E7346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0EDBEBE8" w14:textId="77777777" w:rsidR="008E7346" w:rsidRDefault="008E7346" w:rsidP="008E734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 = </w:t>
      </w:r>
      <w:r w:rsidRPr="001A5D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</w:p>
    <w:p w14:paraId="25F5DF00" w14:textId="77777777" w:rsidR="008E7346" w:rsidRDefault="008E7346" w:rsidP="008E734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6478D3EC" w14:textId="77777777" w:rsidR="008E7346" w:rsidRDefault="008E7346" w:rsidP="008E734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Запускаем поиск в глубину на несвязном графе. </w:t>
      </w:r>
      <w:r w:rsidRPr="0017114C">
        <w:rPr>
          <w:noProof/>
          <w:sz w:val="28"/>
          <w:szCs w:val="28"/>
          <w:lang w:eastAsia="ru-RU"/>
        </w:rPr>
        <w:t xml:space="preserve">Каждый запуск функции </w:t>
      </w:r>
      <w:r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 w:rsidRPr="0017114C">
        <w:rPr>
          <w:noProof/>
          <w:sz w:val="28"/>
          <w:szCs w:val="28"/>
          <w:lang w:eastAsia="ru-RU"/>
        </w:rPr>
        <w:t xml:space="preserve"> начинается с ещё не посещённой вершины, поэтому количество вызовов </w:t>
      </w:r>
      <w:r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 w:rsidRPr="0017114C">
        <w:rPr>
          <w:noProof/>
          <w:sz w:val="28"/>
          <w:szCs w:val="28"/>
          <w:lang w:eastAsia="ru-RU"/>
        </w:rPr>
        <w:t xml:space="preserve"> совпадает с числом компонент связности графа.</w:t>
      </w:r>
    </w:p>
    <w:p w14:paraId="0A66E52C" w14:textId="77777777" w:rsidR="008E7346" w:rsidRPr="008E7346" w:rsidRDefault="008E7346" w:rsidP="008E734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287273B2" w14:textId="77777777" w:rsidR="001A5D7D" w:rsidRP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1A5D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49CD3BAB" w14:textId="77777777" w:rsidR="001A5D7D" w:rsidRP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not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used[i]:</w:t>
      </w:r>
    </w:p>
    <w:p w14:paraId="6176FE50" w14:textId="77777777" w:rsidR="001A5D7D" w:rsidRP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dfs(i)</w:t>
      </w:r>
    </w:p>
    <w:p w14:paraId="2D07322F" w14:textId="77777777" w:rsidR="001A5D7D" w:rsidRP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res += </w:t>
      </w:r>
      <w:r w:rsidRPr="001A5D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081CF6DD" w14:textId="77777777" w:rsid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5A374231" w14:textId="77777777" w:rsidR="008E7346" w:rsidRPr="005831A9" w:rsidRDefault="008E7346" w:rsidP="008E734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5831A9">
        <w:rPr>
          <w:noProof/>
          <w:sz w:val="28"/>
          <w:szCs w:val="28"/>
          <w:lang w:val="ru-RU" w:eastAsia="ru-RU"/>
        </w:rPr>
        <w:t>Выводим ответ.</w:t>
      </w:r>
    </w:p>
    <w:p w14:paraId="14F33DB3" w14:textId="77777777" w:rsidR="008E7346" w:rsidRPr="008E7346" w:rsidRDefault="008E7346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5292C515" w14:textId="77777777" w:rsidR="001A5D7D" w:rsidRPr="001A5D7D" w:rsidRDefault="001A5D7D" w:rsidP="00C963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res)</w:t>
      </w:r>
    </w:p>
    <w:bookmarkEnd w:id="0"/>
    <w:p w14:paraId="639F944A" w14:textId="77777777" w:rsidR="001A5D7D" w:rsidRPr="001A5D7D" w:rsidRDefault="001A5D7D" w:rsidP="00C96336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sectPr w:rsidR="001A5D7D" w:rsidRPr="001A5D7D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25E9C"/>
    <w:rsid w:val="00030A24"/>
    <w:rsid w:val="00064AB8"/>
    <w:rsid w:val="000A2C95"/>
    <w:rsid w:val="000C03D7"/>
    <w:rsid w:val="000D6B58"/>
    <w:rsid w:val="000E58B6"/>
    <w:rsid w:val="00106617"/>
    <w:rsid w:val="00142AFD"/>
    <w:rsid w:val="0017114C"/>
    <w:rsid w:val="001A5D7D"/>
    <w:rsid w:val="002063F8"/>
    <w:rsid w:val="002169ED"/>
    <w:rsid w:val="002203CC"/>
    <w:rsid w:val="00222CBE"/>
    <w:rsid w:val="002336E1"/>
    <w:rsid w:val="002807B3"/>
    <w:rsid w:val="00283B41"/>
    <w:rsid w:val="00284F29"/>
    <w:rsid w:val="002B2096"/>
    <w:rsid w:val="002D59EB"/>
    <w:rsid w:val="002F724F"/>
    <w:rsid w:val="0031001B"/>
    <w:rsid w:val="00383FCD"/>
    <w:rsid w:val="003948FA"/>
    <w:rsid w:val="004408F6"/>
    <w:rsid w:val="004A0296"/>
    <w:rsid w:val="004C4A9B"/>
    <w:rsid w:val="004E6970"/>
    <w:rsid w:val="00500B58"/>
    <w:rsid w:val="00517F03"/>
    <w:rsid w:val="00571C1F"/>
    <w:rsid w:val="005831A9"/>
    <w:rsid w:val="00586C2D"/>
    <w:rsid w:val="005B15F5"/>
    <w:rsid w:val="005C16C4"/>
    <w:rsid w:val="005C43B9"/>
    <w:rsid w:val="005F0766"/>
    <w:rsid w:val="006106FD"/>
    <w:rsid w:val="006609EA"/>
    <w:rsid w:val="00673123"/>
    <w:rsid w:val="006A54B8"/>
    <w:rsid w:val="006B4AD5"/>
    <w:rsid w:val="006C5C81"/>
    <w:rsid w:val="00701817"/>
    <w:rsid w:val="0071739C"/>
    <w:rsid w:val="00747ED3"/>
    <w:rsid w:val="007952E1"/>
    <w:rsid w:val="007D7CA0"/>
    <w:rsid w:val="00803870"/>
    <w:rsid w:val="00842FD6"/>
    <w:rsid w:val="008442B4"/>
    <w:rsid w:val="00845D38"/>
    <w:rsid w:val="008462E1"/>
    <w:rsid w:val="00863762"/>
    <w:rsid w:val="008E7346"/>
    <w:rsid w:val="008F730D"/>
    <w:rsid w:val="00937364"/>
    <w:rsid w:val="00981074"/>
    <w:rsid w:val="009A4DBF"/>
    <w:rsid w:val="009C134A"/>
    <w:rsid w:val="009D19F0"/>
    <w:rsid w:val="009E5E25"/>
    <w:rsid w:val="009F5DB3"/>
    <w:rsid w:val="00A14B44"/>
    <w:rsid w:val="00A2140E"/>
    <w:rsid w:val="00A67B96"/>
    <w:rsid w:val="00AA738F"/>
    <w:rsid w:val="00AC737D"/>
    <w:rsid w:val="00B46683"/>
    <w:rsid w:val="00B73E09"/>
    <w:rsid w:val="00BC3DB0"/>
    <w:rsid w:val="00C04FDA"/>
    <w:rsid w:val="00C43C8B"/>
    <w:rsid w:val="00C72056"/>
    <w:rsid w:val="00C75F64"/>
    <w:rsid w:val="00C90A7C"/>
    <w:rsid w:val="00C96336"/>
    <w:rsid w:val="00CA0721"/>
    <w:rsid w:val="00CB717A"/>
    <w:rsid w:val="00CE17BB"/>
    <w:rsid w:val="00CF6E18"/>
    <w:rsid w:val="00D7764D"/>
    <w:rsid w:val="00D91F39"/>
    <w:rsid w:val="00D9287D"/>
    <w:rsid w:val="00DB4B1B"/>
    <w:rsid w:val="00DD23E6"/>
    <w:rsid w:val="00DD30AD"/>
    <w:rsid w:val="00E00737"/>
    <w:rsid w:val="00E118DC"/>
    <w:rsid w:val="00E76552"/>
    <w:rsid w:val="00E814EF"/>
    <w:rsid w:val="00F71693"/>
    <w:rsid w:val="00FA166E"/>
    <w:rsid w:val="00FB00D9"/>
    <w:rsid w:val="00FB0D97"/>
    <w:rsid w:val="00FB4F9B"/>
    <w:rsid w:val="00FB4FED"/>
    <w:rsid w:val="00FC6ACB"/>
    <w:rsid w:val="00FD18FF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F07D288"/>
  <w15:chartTrackingRefBased/>
  <w15:docId w15:val="{3332EC22-A8CF-4703-91CA-C6C801CFFE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586C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TML0">
    <w:name w:val="Стандартный HTML Знак"/>
    <w:link w:val="HTML"/>
    <w:uiPriority w:val="99"/>
    <w:rsid w:val="009A4DBF"/>
    <w:rPr>
      <w:rFonts w:ascii="Courier New" w:eastAsia="Courier New" w:hAnsi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2499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5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1211</Words>
  <Characters>6908</Characters>
  <Application>Microsoft Office Word</Application>
  <DocSecurity>0</DocSecurity>
  <Lines>57</Lines>
  <Paragraphs>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8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5-10-02T15:53:00Z</dcterms:created>
  <dcterms:modified xsi:type="dcterms:W3CDTF">2025-10-02T16:37:00Z</dcterms:modified>
</cp:coreProperties>
</file>